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8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1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2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13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14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51"/>
  </p:notesMasterIdLst>
  <p:sldIdLst>
    <p:sldId id="256" r:id="rId2"/>
    <p:sldId id="259" r:id="rId3"/>
    <p:sldId id="301" r:id="rId4"/>
    <p:sldId id="300" r:id="rId5"/>
    <p:sldId id="284" r:id="rId6"/>
    <p:sldId id="258" r:id="rId7"/>
    <p:sldId id="285" r:id="rId8"/>
    <p:sldId id="286" r:id="rId9"/>
    <p:sldId id="287" r:id="rId10"/>
    <p:sldId id="288" r:id="rId11"/>
    <p:sldId id="304" r:id="rId12"/>
    <p:sldId id="302" r:id="rId13"/>
    <p:sldId id="303" r:id="rId14"/>
    <p:sldId id="311" r:id="rId15"/>
    <p:sldId id="312" r:id="rId16"/>
    <p:sldId id="313" r:id="rId17"/>
    <p:sldId id="314" r:id="rId18"/>
    <p:sldId id="305" r:id="rId19"/>
    <p:sldId id="306" r:id="rId20"/>
    <p:sldId id="315" r:id="rId21"/>
    <p:sldId id="307" r:id="rId22"/>
    <p:sldId id="308" r:id="rId23"/>
    <p:sldId id="309" r:id="rId24"/>
    <p:sldId id="316" r:id="rId25"/>
    <p:sldId id="317" r:id="rId26"/>
    <p:sldId id="318" r:id="rId27"/>
    <p:sldId id="319" r:id="rId28"/>
    <p:sldId id="320" r:id="rId29"/>
    <p:sldId id="321" r:id="rId30"/>
    <p:sldId id="322" r:id="rId31"/>
    <p:sldId id="323" r:id="rId32"/>
    <p:sldId id="324" r:id="rId33"/>
    <p:sldId id="325" r:id="rId34"/>
    <p:sldId id="326" r:id="rId35"/>
    <p:sldId id="327" r:id="rId36"/>
    <p:sldId id="328" r:id="rId37"/>
    <p:sldId id="329" r:id="rId38"/>
    <p:sldId id="330" r:id="rId39"/>
    <p:sldId id="331" r:id="rId40"/>
    <p:sldId id="332" r:id="rId41"/>
    <p:sldId id="333" r:id="rId42"/>
    <p:sldId id="334" r:id="rId43"/>
    <p:sldId id="335" r:id="rId44"/>
    <p:sldId id="336" r:id="rId45"/>
    <p:sldId id="341" r:id="rId46"/>
    <p:sldId id="337" r:id="rId47"/>
    <p:sldId id="338" r:id="rId48"/>
    <p:sldId id="339" r:id="rId49"/>
    <p:sldId id="340" r:id="rId50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8" d="100"/>
          <a:sy n="68" d="100"/>
        </p:scale>
        <p:origin x="90" y="2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9B12B4F-16E5-4CDA-8400-3F7232B8A7BD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7C91DAB-C53F-45CA-9681-EAB0ED242056}">
      <dgm:prSet phldrT="[Texto]"/>
      <dgm:spPr/>
      <dgm:t>
        <a:bodyPr/>
        <a:lstStyle/>
        <a:p>
          <a:r>
            <a:rPr lang="es-AR" dirty="0" smtClean="0"/>
            <a:t>Contenidos básicos</a:t>
          </a:r>
          <a:endParaRPr lang="es-AR" dirty="0"/>
        </a:p>
      </dgm:t>
    </dgm:pt>
    <dgm:pt modelId="{DAE305F4-D289-4C93-B44B-3648042E276E}" type="parTrans" cxnId="{5B790B4C-581A-48D1-8FDD-746A96234DA2}">
      <dgm:prSet/>
      <dgm:spPr/>
      <dgm:t>
        <a:bodyPr/>
        <a:lstStyle/>
        <a:p>
          <a:endParaRPr lang="es-AR"/>
        </a:p>
      </dgm:t>
    </dgm:pt>
    <dgm:pt modelId="{68161522-CD24-4468-A3F4-85C1C8E05D6A}" type="sibTrans" cxnId="{5B790B4C-581A-48D1-8FDD-746A96234DA2}">
      <dgm:prSet/>
      <dgm:spPr/>
      <dgm:t>
        <a:bodyPr/>
        <a:lstStyle/>
        <a:p>
          <a:endParaRPr lang="es-AR"/>
        </a:p>
      </dgm:t>
    </dgm:pt>
    <dgm:pt modelId="{CE4C2114-64AA-4C16-A56A-FE4DC9CEC3FD}" type="asst">
      <dgm:prSet phldrT="[Texto]"/>
      <dgm:spPr/>
      <dgm:t>
        <a:bodyPr/>
        <a:lstStyle/>
        <a:p>
          <a:r>
            <a:rPr lang="es-AR" dirty="0" smtClean="0"/>
            <a:t>Modelado de Datos</a:t>
          </a:r>
          <a:endParaRPr lang="es-AR" dirty="0"/>
        </a:p>
      </dgm:t>
    </dgm:pt>
    <dgm:pt modelId="{A6A5C2EA-3A42-4A1D-B872-9FA2BEB6B177}" type="parTrans" cxnId="{A5A12757-A71B-4732-8C97-3B9DD61FCFEA}">
      <dgm:prSet/>
      <dgm:spPr/>
      <dgm:t>
        <a:bodyPr/>
        <a:lstStyle/>
        <a:p>
          <a:endParaRPr lang="es-AR"/>
        </a:p>
      </dgm:t>
    </dgm:pt>
    <dgm:pt modelId="{BB70039B-CAF3-433F-A93C-6AF9717A0D20}" type="sibTrans" cxnId="{A5A12757-A71B-4732-8C97-3B9DD61FCFEA}">
      <dgm:prSet/>
      <dgm:spPr/>
      <dgm:t>
        <a:bodyPr/>
        <a:lstStyle/>
        <a:p>
          <a:endParaRPr lang="es-AR"/>
        </a:p>
      </dgm:t>
    </dgm:pt>
    <dgm:pt modelId="{14C8204D-6533-45E6-8495-311B82969700}" type="asst">
      <dgm:prSet phldrT="[Texto]"/>
      <dgm:spPr/>
      <dgm:t>
        <a:bodyPr/>
        <a:lstStyle/>
        <a:p>
          <a:r>
            <a:rPr lang="es-AR" dirty="0" smtClean="0"/>
            <a:t>SQL</a:t>
          </a:r>
          <a:endParaRPr lang="es-AR" dirty="0"/>
        </a:p>
      </dgm:t>
    </dgm:pt>
    <dgm:pt modelId="{BC3DBFA1-E051-43F6-AE97-C2CDD88C9770}" type="parTrans" cxnId="{F45D5709-AF83-40EE-8475-1B62093B11E9}">
      <dgm:prSet/>
      <dgm:spPr/>
      <dgm:t>
        <a:bodyPr/>
        <a:lstStyle/>
        <a:p>
          <a:endParaRPr lang="es-AR"/>
        </a:p>
      </dgm:t>
    </dgm:pt>
    <dgm:pt modelId="{B84BAAF7-063A-48A4-AEFD-DA197145F4B0}" type="sibTrans" cxnId="{F45D5709-AF83-40EE-8475-1B62093B11E9}">
      <dgm:prSet/>
      <dgm:spPr/>
      <dgm:t>
        <a:bodyPr/>
        <a:lstStyle/>
        <a:p>
          <a:endParaRPr lang="es-AR"/>
        </a:p>
      </dgm:t>
    </dgm:pt>
    <dgm:pt modelId="{7C546046-4374-4941-8C60-3E32CE0651C4}" type="asst">
      <dgm:prSet phldrT="[Texto]"/>
      <dgm:spPr/>
      <dgm:t>
        <a:bodyPr/>
        <a:lstStyle/>
        <a:p>
          <a:r>
            <a:rPr lang="es-AR" dirty="0" smtClean="0"/>
            <a:t>Seguridad e Integridad de datos</a:t>
          </a:r>
          <a:endParaRPr lang="es-AR" dirty="0"/>
        </a:p>
      </dgm:t>
    </dgm:pt>
    <dgm:pt modelId="{8CF2F1FB-F981-4D1C-9B4B-B301B7A70E1D}" type="parTrans" cxnId="{7B74A83B-6DC6-4428-9382-9A28C53DBFD6}">
      <dgm:prSet/>
      <dgm:spPr/>
      <dgm:t>
        <a:bodyPr/>
        <a:lstStyle/>
        <a:p>
          <a:endParaRPr lang="es-AR"/>
        </a:p>
      </dgm:t>
    </dgm:pt>
    <dgm:pt modelId="{E1A452F5-BFFF-4951-B9F2-A81956C9E0DB}" type="sibTrans" cxnId="{7B74A83B-6DC6-4428-9382-9A28C53DBFD6}">
      <dgm:prSet/>
      <dgm:spPr/>
      <dgm:t>
        <a:bodyPr/>
        <a:lstStyle/>
        <a:p>
          <a:endParaRPr lang="es-AR"/>
        </a:p>
      </dgm:t>
    </dgm:pt>
    <dgm:pt modelId="{287C949C-35F5-4533-BEB4-D8CB89601B1B}" type="pres">
      <dgm:prSet presAssocID="{A9B12B4F-16E5-4CDA-8400-3F7232B8A7BD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AR"/>
        </a:p>
      </dgm:t>
    </dgm:pt>
    <dgm:pt modelId="{20351666-E6FA-499C-A1DC-8CC99C803CEB}" type="pres">
      <dgm:prSet presAssocID="{87C91DAB-C53F-45CA-9681-EAB0ED242056}" presName="hierRoot1" presStyleCnt="0"/>
      <dgm:spPr/>
    </dgm:pt>
    <dgm:pt modelId="{0231CCEF-FC58-44A9-99A7-7947B4415E24}" type="pres">
      <dgm:prSet presAssocID="{87C91DAB-C53F-45CA-9681-EAB0ED242056}" presName="composite" presStyleCnt="0"/>
      <dgm:spPr/>
    </dgm:pt>
    <dgm:pt modelId="{A3CD2850-9D0E-487A-BAD3-69D561096FB9}" type="pres">
      <dgm:prSet presAssocID="{87C91DAB-C53F-45CA-9681-EAB0ED242056}" presName="background" presStyleLbl="node0" presStyleIdx="0" presStyleCnt="1"/>
      <dgm:spPr/>
    </dgm:pt>
    <dgm:pt modelId="{C092B1B3-6510-4B6A-A8DD-B41843B52938}" type="pres">
      <dgm:prSet presAssocID="{87C91DAB-C53F-45CA-9681-EAB0ED242056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DE436D53-F15E-4E98-A246-2C53CAE88C42}" type="pres">
      <dgm:prSet presAssocID="{87C91DAB-C53F-45CA-9681-EAB0ED242056}" presName="hierChild2" presStyleCnt="0"/>
      <dgm:spPr/>
    </dgm:pt>
    <dgm:pt modelId="{D3C3BC67-5019-43E0-B7D4-243E4C1FDEB3}" type="pres">
      <dgm:prSet presAssocID="{A6A5C2EA-3A42-4A1D-B872-9FA2BEB6B177}" presName="Name10" presStyleLbl="parChTrans1D2" presStyleIdx="0" presStyleCnt="3"/>
      <dgm:spPr/>
      <dgm:t>
        <a:bodyPr/>
        <a:lstStyle/>
        <a:p>
          <a:endParaRPr lang="es-AR"/>
        </a:p>
      </dgm:t>
    </dgm:pt>
    <dgm:pt modelId="{86DFD10C-B3F5-473C-9124-AAB93DC2DDA9}" type="pres">
      <dgm:prSet presAssocID="{CE4C2114-64AA-4C16-A56A-FE4DC9CEC3FD}" presName="hierRoot2" presStyleCnt="0"/>
      <dgm:spPr/>
    </dgm:pt>
    <dgm:pt modelId="{A1A5CEC5-31DC-44E5-8437-3A1D056B41D2}" type="pres">
      <dgm:prSet presAssocID="{CE4C2114-64AA-4C16-A56A-FE4DC9CEC3FD}" presName="composite2" presStyleCnt="0"/>
      <dgm:spPr/>
    </dgm:pt>
    <dgm:pt modelId="{D814F728-94FF-4A87-9DDA-06C03F3EAC8F}" type="pres">
      <dgm:prSet presAssocID="{CE4C2114-64AA-4C16-A56A-FE4DC9CEC3FD}" presName="background2" presStyleLbl="asst1" presStyleIdx="0" presStyleCnt="3"/>
      <dgm:spPr/>
    </dgm:pt>
    <dgm:pt modelId="{FCDEDEF0-5FFA-4968-B907-BB0D0B378D52}" type="pres">
      <dgm:prSet presAssocID="{CE4C2114-64AA-4C16-A56A-FE4DC9CEC3FD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34716995-C234-44FA-ABDA-4D3038DE5EBA}" type="pres">
      <dgm:prSet presAssocID="{CE4C2114-64AA-4C16-A56A-FE4DC9CEC3FD}" presName="hierChild3" presStyleCnt="0"/>
      <dgm:spPr/>
    </dgm:pt>
    <dgm:pt modelId="{0684735F-E83C-4CE9-A865-6E1946A21E54}" type="pres">
      <dgm:prSet presAssocID="{BC3DBFA1-E051-43F6-AE97-C2CDD88C9770}" presName="Name10" presStyleLbl="parChTrans1D2" presStyleIdx="1" presStyleCnt="3"/>
      <dgm:spPr/>
      <dgm:t>
        <a:bodyPr/>
        <a:lstStyle/>
        <a:p>
          <a:endParaRPr lang="es-AR"/>
        </a:p>
      </dgm:t>
    </dgm:pt>
    <dgm:pt modelId="{7B96D84D-2F5D-4DAF-B1E8-2D4B9D9C278F}" type="pres">
      <dgm:prSet presAssocID="{14C8204D-6533-45E6-8495-311B82969700}" presName="hierRoot2" presStyleCnt="0"/>
      <dgm:spPr/>
    </dgm:pt>
    <dgm:pt modelId="{32F49AB1-269C-4715-BD26-1ED6D3A15AAD}" type="pres">
      <dgm:prSet presAssocID="{14C8204D-6533-45E6-8495-311B82969700}" presName="composite2" presStyleCnt="0"/>
      <dgm:spPr/>
    </dgm:pt>
    <dgm:pt modelId="{29DDC58C-E4D3-44B6-A786-A29B358D234F}" type="pres">
      <dgm:prSet presAssocID="{14C8204D-6533-45E6-8495-311B82969700}" presName="background2" presStyleLbl="asst1" presStyleIdx="1" presStyleCnt="3"/>
      <dgm:spPr/>
    </dgm:pt>
    <dgm:pt modelId="{BBE047B6-B06E-4F09-B847-94A775F70F2B}" type="pres">
      <dgm:prSet presAssocID="{14C8204D-6533-45E6-8495-311B82969700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5541BC18-AC4D-4F5C-8C86-EB375DE37BD4}" type="pres">
      <dgm:prSet presAssocID="{14C8204D-6533-45E6-8495-311B82969700}" presName="hierChild3" presStyleCnt="0"/>
      <dgm:spPr/>
    </dgm:pt>
    <dgm:pt modelId="{42EB5C8B-68EC-4AAF-9A2F-E74A70714B71}" type="pres">
      <dgm:prSet presAssocID="{8CF2F1FB-F981-4D1C-9B4B-B301B7A70E1D}" presName="Name10" presStyleLbl="parChTrans1D2" presStyleIdx="2" presStyleCnt="3"/>
      <dgm:spPr/>
      <dgm:t>
        <a:bodyPr/>
        <a:lstStyle/>
        <a:p>
          <a:endParaRPr lang="es-AR"/>
        </a:p>
      </dgm:t>
    </dgm:pt>
    <dgm:pt modelId="{7D80D153-8061-4EDE-976A-9486D7211E85}" type="pres">
      <dgm:prSet presAssocID="{7C546046-4374-4941-8C60-3E32CE0651C4}" presName="hierRoot2" presStyleCnt="0"/>
      <dgm:spPr/>
    </dgm:pt>
    <dgm:pt modelId="{43466ACE-EBFF-4F5F-9C18-840EEF3D892C}" type="pres">
      <dgm:prSet presAssocID="{7C546046-4374-4941-8C60-3E32CE0651C4}" presName="composite2" presStyleCnt="0"/>
      <dgm:spPr/>
    </dgm:pt>
    <dgm:pt modelId="{A4AFF8DE-6A2D-469F-8EC1-B7EF61597A21}" type="pres">
      <dgm:prSet presAssocID="{7C546046-4374-4941-8C60-3E32CE0651C4}" presName="background2" presStyleLbl="asst1" presStyleIdx="2" presStyleCnt="3"/>
      <dgm:spPr/>
    </dgm:pt>
    <dgm:pt modelId="{6B1A4598-96E8-4ED8-9C21-BA79311A4C74}" type="pres">
      <dgm:prSet presAssocID="{7C546046-4374-4941-8C60-3E32CE0651C4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8237795A-2E1A-4ECE-9159-69EA1819FAC2}" type="pres">
      <dgm:prSet presAssocID="{7C546046-4374-4941-8C60-3E32CE0651C4}" presName="hierChild3" presStyleCnt="0"/>
      <dgm:spPr/>
    </dgm:pt>
  </dgm:ptLst>
  <dgm:cxnLst>
    <dgm:cxn modelId="{6FDF791E-D5C8-4EE3-B3B5-32C7D767CF64}" type="presOf" srcId="{A9B12B4F-16E5-4CDA-8400-3F7232B8A7BD}" destId="{287C949C-35F5-4533-BEB4-D8CB89601B1B}" srcOrd="0" destOrd="0" presId="urn:microsoft.com/office/officeart/2005/8/layout/hierarchy1"/>
    <dgm:cxn modelId="{7B74A83B-6DC6-4428-9382-9A28C53DBFD6}" srcId="{87C91DAB-C53F-45CA-9681-EAB0ED242056}" destId="{7C546046-4374-4941-8C60-3E32CE0651C4}" srcOrd="2" destOrd="0" parTransId="{8CF2F1FB-F981-4D1C-9B4B-B301B7A70E1D}" sibTransId="{E1A452F5-BFFF-4951-B9F2-A81956C9E0DB}"/>
    <dgm:cxn modelId="{259C51B1-BD66-480F-B68D-9F29ED18C9BE}" type="presOf" srcId="{BC3DBFA1-E051-43F6-AE97-C2CDD88C9770}" destId="{0684735F-E83C-4CE9-A865-6E1946A21E54}" srcOrd="0" destOrd="0" presId="urn:microsoft.com/office/officeart/2005/8/layout/hierarchy1"/>
    <dgm:cxn modelId="{9C3F3A79-F212-4D10-9594-CEC0FBEDAB34}" type="presOf" srcId="{87C91DAB-C53F-45CA-9681-EAB0ED242056}" destId="{C092B1B3-6510-4B6A-A8DD-B41843B52938}" srcOrd="0" destOrd="0" presId="urn:microsoft.com/office/officeart/2005/8/layout/hierarchy1"/>
    <dgm:cxn modelId="{A5A12757-A71B-4732-8C97-3B9DD61FCFEA}" srcId="{87C91DAB-C53F-45CA-9681-EAB0ED242056}" destId="{CE4C2114-64AA-4C16-A56A-FE4DC9CEC3FD}" srcOrd="0" destOrd="0" parTransId="{A6A5C2EA-3A42-4A1D-B872-9FA2BEB6B177}" sibTransId="{BB70039B-CAF3-433F-A93C-6AF9717A0D20}"/>
    <dgm:cxn modelId="{BFD9D383-83E7-46C9-AC8C-BF28C729907A}" type="presOf" srcId="{8CF2F1FB-F981-4D1C-9B4B-B301B7A70E1D}" destId="{42EB5C8B-68EC-4AAF-9A2F-E74A70714B71}" srcOrd="0" destOrd="0" presId="urn:microsoft.com/office/officeart/2005/8/layout/hierarchy1"/>
    <dgm:cxn modelId="{BAB87F0F-DB74-4B90-928E-3EB1859E9820}" type="presOf" srcId="{14C8204D-6533-45E6-8495-311B82969700}" destId="{BBE047B6-B06E-4F09-B847-94A775F70F2B}" srcOrd="0" destOrd="0" presId="urn:microsoft.com/office/officeart/2005/8/layout/hierarchy1"/>
    <dgm:cxn modelId="{46DA0489-4D20-44EC-AA25-126B4599393C}" type="presOf" srcId="{A6A5C2EA-3A42-4A1D-B872-9FA2BEB6B177}" destId="{D3C3BC67-5019-43E0-B7D4-243E4C1FDEB3}" srcOrd="0" destOrd="0" presId="urn:microsoft.com/office/officeart/2005/8/layout/hierarchy1"/>
    <dgm:cxn modelId="{601149E7-16B6-4E17-A19B-565DE300243B}" type="presOf" srcId="{CE4C2114-64AA-4C16-A56A-FE4DC9CEC3FD}" destId="{FCDEDEF0-5FFA-4968-B907-BB0D0B378D52}" srcOrd="0" destOrd="0" presId="urn:microsoft.com/office/officeart/2005/8/layout/hierarchy1"/>
    <dgm:cxn modelId="{F45D5709-AF83-40EE-8475-1B62093B11E9}" srcId="{87C91DAB-C53F-45CA-9681-EAB0ED242056}" destId="{14C8204D-6533-45E6-8495-311B82969700}" srcOrd="1" destOrd="0" parTransId="{BC3DBFA1-E051-43F6-AE97-C2CDD88C9770}" sibTransId="{B84BAAF7-063A-48A4-AEFD-DA197145F4B0}"/>
    <dgm:cxn modelId="{5B790B4C-581A-48D1-8FDD-746A96234DA2}" srcId="{A9B12B4F-16E5-4CDA-8400-3F7232B8A7BD}" destId="{87C91DAB-C53F-45CA-9681-EAB0ED242056}" srcOrd="0" destOrd="0" parTransId="{DAE305F4-D289-4C93-B44B-3648042E276E}" sibTransId="{68161522-CD24-4468-A3F4-85C1C8E05D6A}"/>
    <dgm:cxn modelId="{4EF7BFA5-2580-409B-B349-8D96E6CEAFF1}" type="presOf" srcId="{7C546046-4374-4941-8C60-3E32CE0651C4}" destId="{6B1A4598-96E8-4ED8-9C21-BA79311A4C74}" srcOrd="0" destOrd="0" presId="urn:microsoft.com/office/officeart/2005/8/layout/hierarchy1"/>
    <dgm:cxn modelId="{9F081D59-9017-40A4-9C1C-A19FE7ACAF33}" type="presParOf" srcId="{287C949C-35F5-4533-BEB4-D8CB89601B1B}" destId="{20351666-E6FA-499C-A1DC-8CC99C803CEB}" srcOrd="0" destOrd="0" presId="urn:microsoft.com/office/officeart/2005/8/layout/hierarchy1"/>
    <dgm:cxn modelId="{F310F7CA-EA3A-49F4-9DA8-ACE544464816}" type="presParOf" srcId="{20351666-E6FA-499C-A1DC-8CC99C803CEB}" destId="{0231CCEF-FC58-44A9-99A7-7947B4415E24}" srcOrd="0" destOrd="0" presId="urn:microsoft.com/office/officeart/2005/8/layout/hierarchy1"/>
    <dgm:cxn modelId="{4593739E-A53C-4085-8F51-1148EBF977ED}" type="presParOf" srcId="{0231CCEF-FC58-44A9-99A7-7947B4415E24}" destId="{A3CD2850-9D0E-487A-BAD3-69D561096FB9}" srcOrd="0" destOrd="0" presId="urn:microsoft.com/office/officeart/2005/8/layout/hierarchy1"/>
    <dgm:cxn modelId="{CC2E9EEE-CB70-4C40-BD2F-C71DE9E6CEFF}" type="presParOf" srcId="{0231CCEF-FC58-44A9-99A7-7947B4415E24}" destId="{C092B1B3-6510-4B6A-A8DD-B41843B52938}" srcOrd="1" destOrd="0" presId="urn:microsoft.com/office/officeart/2005/8/layout/hierarchy1"/>
    <dgm:cxn modelId="{F2C4C14E-EE86-4AD5-8514-BEAF90E54901}" type="presParOf" srcId="{20351666-E6FA-499C-A1DC-8CC99C803CEB}" destId="{DE436D53-F15E-4E98-A246-2C53CAE88C42}" srcOrd="1" destOrd="0" presId="urn:microsoft.com/office/officeart/2005/8/layout/hierarchy1"/>
    <dgm:cxn modelId="{4DC88EDF-5D59-424F-B740-62C214A30094}" type="presParOf" srcId="{DE436D53-F15E-4E98-A246-2C53CAE88C42}" destId="{D3C3BC67-5019-43E0-B7D4-243E4C1FDEB3}" srcOrd="0" destOrd="0" presId="urn:microsoft.com/office/officeart/2005/8/layout/hierarchy1"/>
    <dgm:cxn modelId="{6699DDFE-CB62-4771-B78A-29AE08B515F1}" type="presParOf" srcId="{DE436D53-F15E-4E98-A246-2C53CAE88C42}" destId="{86DFD10C-B3F5-473C-9124-AAB93DC2DDA9}" srcOrd="1" destOrd="0" presId="urn:microsoft.com/office/officeart/2005/8/layout/hierarchy1"/>
    <dgm:cxn modelId="{DFF98F84-B64A-4592-8DEA-0F85428A2BA7}" type="presParOf" srcId="{86DFD10C-B3F5-473C-9124-AAB93DC2DDA9}" destId="{A1A5CEC5-31DC-44E5-8437-3A1D056B41D2}" srcOrd="0" destOrd="0" presId="urn:microsoft.com/office/officeart/2005/8/layout/hierarchy1"/>
    <dgm:cxn modelId="{5AD944F8-CFB3-4F74-9E32-CA3684653BA8}" type="presParOf" srcId="{A1A5CEC5-31DC-44E5-8437-3A1D056B41D2}" destId="{D814F728-94FF-4A87-9DDA-06C03F3EAC8F}" srcOrd="0" destOrd="0" presId="urn:microsoft.com/office/officeart/2005/8/layout/hierarchy1"/>
    <dgm:cxn modelId="{32449263-77A9-43C1-8320-A6C4408FB4BB}" type="presParOf" srcId="{A1A5CEC5-31DC-44E5-8437-3A1D056B41D2}" destId="{FCDEDEF0-5FFA-4968-B907-BB0D0B378D52}" srcOrd="1" destOrd="0" presId="urn:microsoft.com/office/officeart/2005/8/layout/hierarchy1"/>
    <dgm:cxn modelId="{AA8616A7-3BAE-4C84-8BB3-3BE8CA60443B}" type="presParOf" srcId="{86DFD10C-B3F5-473C-9124-AAB93DC2DDA9}" destId="{34716995-C234-44FA-ABDA-4D3038DE5EBA}" srcOrd="1" destOrd="0" presId="urn:microsoft.com/office/officeart/2005/8/layout/hierarchy1"/>
    <dgm:cxn modelId="{0BF4F7DC-0777-45E5-826C-8B6012671776}" type="presParOf" srcId="{DE436D53-F15E-4E98-A246-2C53CAE88C42}" destId="{0684735F-E83C-4CE9-A865-6E1946A21E54}" srcOrd="2" destOrd="0" presId="urn:microsoft.com/office/officeart/2005/8/layout/hierarchy1"/>
    <dgm:cxn modelId="{1C0E1462-7237-4DD6-A443-666F2BE3671E}" type="presParOf" srcId="{DE436D53-F15E-4E98-A246-2C53CAE88C42}" destId="{7B96D84D-2F5D-4DAF-B1E8-2D4B9D9C278F}" srcOrd="3" destOrd="0" presId="urn:microsoft.com/office/officeart/2005/8/layout/hierarchy1"/>
    <dgm:cxn modelId="{38AE0350-3FA1-40B1-BF62-27A14AFAEACD}" type="presParOf" srcId="{7B96D84D-2F5D-4DAF-B1E8-2D4B9D9C278F}" destId="{32F49AB1-269C-4715-BD26-1ED6D3A15AAD}" srcOrd="0" destOrd="0" presId="urn:microsoft.com/office/officeart/2005/8/layout/hierarchy1"/>
    <dgm:cxn modelId="{00FBBD1D-9BB1-4FEE-B62E-0F480E091B22}" type="presParOf" srcId="{32F49AB1-269C-4715-BD26-1ED6D3A15AAD}" destId="{29DDC58C-E4D3-44B6-A786-A29B358D234F}" srcOrd="0" destOrd="0" presId="urn:microsoft.com/office/officeart/2005/8/layout/hierarchy1"/>
    <dgm:cxn modelId="{B328EF98-DEAB-43D8-9F4E-8EE5BF52CF47}" type="presParOf" srcId="{32F49AB1-269C-4715-BD26-1ED6D3A15AAD}" destId="{BBE047B6-B06E-4F09-B847-94A775F70F2B}" srcOrd="1" destOrd="0" presId="urn:microsoft.com/office/officeart/2005/8/layout/hierarchy1"/>
    <dgm:cxn modelId="{95271C63-A44B-4714-B7FE-675BFA22D01D}" type="presParOf" srcId="{7B96D84D-2F5D-4DAF-B1E8-2D4B9D9C278F}" destId="{5541BC18-AC4D-4F5C-8C86-EB375DE37BD4}" srcOrd="1" destOrd="0" presId="urn:microsoft.com/office/officeart/2005/8/layout/hierarchy1"/>
    <dgm:cxn modelId="{10EF4380-0E3B-4905-8D1A-D149984044BC}" type="presParOf" srcId="{DE436D53-F15E-4E98-A246-2C53CAE88C42}" destId="{42EB5C8B-68EC-4AAF-9A2F-E74A70714B71}" srcOrd="4" destOrd="0" presId="urn:microsoft.com/office/officeart/2005/8/layout/hierarchy1"/>
    <dgm:cxn modelId="{1F22D670-6875-4B53-A0FB-7B33C02369E8}" type="presParOf" srcId="{DE436D53-F15E-4E98-A246-2C53CAE88C42}" destId="{7D80D153-8061-4EDE-976A-9486D7211E85}" srcOrd="5" destOrd="0" presId="urn:microsoft.com/office/officeart/2005/8/layout/hierarchy1"/>
    <dgm:cxn modelId="{CB0F3B70-CEAC-4BA2-BE8B-B81DC30C7FB8}" type="presParOf" srcId="{7D80D153-8061-4EDE-976A-9486D7211E85}" destId="{43466ACE-EBFF-4F5F-9C18-840EEF3D892C}" srcOrd="0" destOrd="0" presId="urn:microsoft.com/office/officeart/2005/8/layout/hierarchy1"/>
    <dgm:cxn modelId="{25BC0B02-29FC-4795-AF9C-F3588B45280A}" type="presParOf" srcId="{43466ACE-EBFF-4F5F-9C18-840EEF3D892C}" destId="{A4AFF8DE-6A2D-469F-8EC1-B7EF61597A21}" srcOrd="0" destOrd="0" presId="urn:microsoft.com/office/officeart/2005/8/layout/hierarchy1"/>
    <dgm:cxn modelId="{4A4D8FFB-912A-471E-8B9F-BE717609A7EC}" type="presParOf" srcId="{43466ACE-EBFF-4F5F-9C18-840EEF3D892C}" destId="{6B1A4598-96E8-4ED8-9C21-BA79311A4C74}" srcOrd="1" destOrd="0" presId="urn:microsoft.com/office/officeart/2005/8/layout/hierarchy1"/>
    <dgm:cxn modelId="{19457DD2-A7D1-4655-9726-79F40BCE31D2}" type="presParOf" srcId="{7D80D153-8061-4EDE-976A-9486D7211E85}" destId="{8237795A-2E1A-4ECE-9159-69EA1819FAC2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76353D2-C621-4DB0-AC0B-2980BC0C78C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9D6E02E-AAF5-485E-A0CF-EEA1C13F4373}">
      <dgm:prSet phldrT="[Texto]"/>
      <dgm:spPr/>
      <dgm:t>
        <a:bodyPr/>
        <a:lstStyle/>
        <a:p>
          <a:r>
            <a:rPr lang="es-ES" altLang="es-AR" smtClean="0"/>
            <a:t>Actores involucrados con una BD</a:t>
          </a:r>
          <a:endParaRPr lang="es-AR"/>
        </a:p>
      </dgm:t>
    </dgm:pt>
    <dgm:pt modelId="{EF92A7A6-4293-4485-8029-43A3FA8758E9}" type="parTrans" cxnId="{42E6EF3D-DABA-430E-B38E-E2D66C2C43FE}">
      <dgm:prSet/>
      <dgm:spPr/>
      <dgm:t>
        <a:bodyPr/>
        <a:lstStyle/>
        <a:p>
          <a:endParaRPr lang="es-AR"/>
        </a:p>
      </dgm:t>
    </dgm:pt>
    <dgm:pt modelId="{6F43577F-6515-4220-832F-F4478F4A19C2}" type="sibTrans" cxnId="{42E6EF3D-DABA-430E-B38E-E2D66C2C43FE}">
      <dgm:prSet/>
      <dgm:spPr/>
      <dgm:t>
        <a:bodyPr/>
        <a:lstStyle/>
        <a:p>
          <a:endParaRPr lang="es-AR"/>
        </a:p>
      </dgm:t>
    </dgm:pt>
    <dgm:pt modelId="{63AD2249-4AF8-4149-A80E-A3F02EA7C9E5}">
      <dgm:prSet/>
      <dgm:spPr/>
      <dgm:t>
        <a:bodyPr/>
        <a:lstStyle/>
        <a:p>
          <a:r>
            <a:rPr lang="es-ES" altLang="es-AR" b="1" smtClean="0"/>
            <a:t>DBA o ADB</a:t>
          </a:r>
          <a:endParaRPr lang="es-ES" altLang="es-AR" b="1" dirty="0"/>
        </a:p>
      </dgm:t>
    </dgm:pt>
    <dgm:pt modelId="{D14D8C0B-6337-49C1-BDF1-8A33B2DE2595}" type="parTrans" cxnId="{90CBA62C-E00B-47DC-A0E2-E3123AEAB13C}">
      <dgm:prSet/>
      <dgm:spPr/>
      <dgm:t>
        <a:bodyPr/>
        <a:lstStyle/>
        <a:p>
          <a:endParaRPr lang="es-AR"/>
        </a:p>
      </dgm:t>
    </dgm:pt>
    <dgm:pt modelId="{E5825771-F338-4D0B-BEDD-D87AAA67BED8}" type="sibTrans" cxnId="{90CBA62C-E00B-47DC-A0E2-E3123AEAB13C}">
      <dgm:prSet/>
      <dgm:spPr/>
      <dgm:t>
        <a:bodyPr/>
        <a:lstStyle/>
        <a:p>
          <a:endParaRPr lang="es-AR"/>
        </a:p>
      </dgm:t>
    </dgm:pt>
    <dgm:pt modelId="{F4D81472-17E4-45AD-A874-25D5E09B6DF8}">
      <dgm:prSet/>
      <dgm:spPr/>
      <dgm:t>
        <a:bodyPr/>
        <a:lstStyle/>
        <a:p>
          <a:r>
            <a:rPr lang="es-ES" altLang="es-AR" smtClean="0"/>
            <a:t>Administra el recurso, que es la BD. Autoriza accesos, coordina y vigila la utilización de recursos de hardware y software, responsable ante problemas de violación de seguridad o respuesta lenta del sistema. </a:t>
          </a:r>
          <a:endParaRPr lang="es-ES" altLang="es-AR" dirty="0"/>
        </a:p>
      </dgm:t>
    </dgm:pt>
    <dgm:pt modelId="{4FE295D5-A2CF-4419-905C-91B1A1D5076E}" type="parTrans" cxnId="{C0DAA319-D54B-46A7-9935-2374AB5115F6}">
      <dgm:prSet/>
      <dgm:spPr/>
      <dgm:t>
        <a:bodyPr/>
        <a:lstStyle/>
        <a:p>
          <a:endParaRPr lang="es-AR"/>
        </a:p>
      </dgm:t>
    </dgm:pt>
    <dgm:pt modelId="{7390B7D2-6A4F-41A0-8464-A0B92B7BE7A2}" type="sibTrans" cxnId="{C0DAA319-D54B-46A7-9935-2374AB5115F6}">
      <dgm:prSet/>
      <dgm:spPr/>
      <dgm:t>
        <a:bodyPr/>
        <a:lstStyle/>
        <a:p>
          <a:endParaRPr lang="es-AR"/>
        </a:p>
      </dgm:t>
    </dgm:pt>
    <dgm:pt modelId="{0976AD5E-2A13-4449-B11E-9F5665DBBEC3}">
      <dgm:prSet/>
      <dgm:spPr/>
      <dgm:t>
        <a:bodyPr/>
        <a:lstStyle/>
        <a:p>
          <a:r>
            <a:rPr lang="es-ES" altLang="es-AR" b="1" smtClean="0"/>
            <a:t>Diseñador de BD</a:t>
          </a:r>
          <a:endParaRPr lang="es-ES" altLang="es-AR" b="1" dirty="0"/>
        </a:p>
      </dgm:t>
    </dgm:pt>
    <dgm:pt modelId="{4B307A9B-50BB-452A-9180-D3C95FC04C57}" type="parTrans" cxnId="{58E07529-6926-4CEC-92C8-464724A11649}">
      <dgm:prSet/>
      <dgm:spPr/>
      <dgm:t>
        <a:bodyPr/>
        <a:lstStyle/>
        <a:p>
          <a:endParaRPr lang="es-AR"/>
        </a:p>
      </dgm:t>
    </dgm:pt>
    <dgm:pt modelId="{D08A9305-3E29-4248-B4D9-6EE23905A3CF}" type="sibTrans" cxnId="{58E07529-6926-4CEC-92C8-464724A11649}">
      <dgm:prSet/>
      <dgm:spPr/>
      <dgm:t>
        <a:bodyPr/>
        <a:lstStyle/>
        <a:p>
          <a:endParaRPr lang="es-AR"/>
        </a:p>
      </dgm:t>
    </dgm:pt>
    <dgm:pt modelId="{206A8D9A-6732-4B39-9A6F-F7E02E0BA27C}">
      <dgm:prSet/>
      <dgm:spPr/>
      <dgm:t>
        <a:bodyPr/>
        <a:lstStyle/>
        <a:p>
          <a:r>
            <a:rPr lang="es-ES" altLang="es-AR" dirty="0" smtClean="0"/>
            <a:t>Definen la estructura de la BD de acuerdo al problema del mundo real que esté representando</a:t>
          </a:r>
          <a:endParaRPr lang="es-ES" altLang="es-AR" dirty="0"/>
        </a:p>
      </dgm:t>
    </dgm:pt>
    <dgm:pt modelId="{640105D4-734F-48B4-8964-F9BA9E5A68DE}" type="parTrans" cxnId="{A4FBD016-435D-43C6-B9CD-88FC86A9817B}">
      <dgm:prSet/>
      <dgm:spPr/>
      <dgm:t>
        <a:bodyPr/>
        <a:lstStyle/>
        <a:p>
          <a:endParaRPr lang="es-AR"/>
        </a:p>
      </dgm:t>
    </dgm:pt>
    <dgm:pt modelId="{D9ADDBD3-47A6-4CE7-ABAE-C1451E398B1A}" type="sibTrans" cxnId="{A4FBD016-435D-43C6-B9CD-88FC86A9817B}">
      <dgm:prSet/>
      <dgm:spPr/>
      <dgm:t>
        <a:bodyPr/>
        <a:lstStyle/>
        <a:p>
          <a:endParaRPr lang="es-AR"/>
        </a:p>
      </dgm:t>
    </dgm:pt>
    <dgm:pt modelId="{4511E556-AD32-4003-A383-DB0D320ED2E5}">
      <dgm:prSet/>
      <dgm:spPr/>
      <dgm:t>
        <a:bodyPr/>
        <a:lstStyle/>
        <a:p>
          <a:r>
            <a:rPr lang="es-ES" altLang="es-AR" b="1" smtClean="0"/>
            <a:t>Analistas de Sistemas</a:t>
          </a:r>
          <a:r>
            <a:rPr lang="es-ES" altLang="es-AR" smtClean="0"/>
            <a:t> </a:t>
          </a:r>
          <a:endParaRPr lang="es-ES" altLang="es-AR" dirty="0"/>
        </a:p>
      </dgm:t>
    </dgm:pt>
    <dgm:pt modelId="{C62DFBBC-FB0D-488C-BE0B-F67C23A211B9}" type="parTrans" cxnId="{A1E5066F-3D2E-403A-9E3B-615973169D19}">
      <dgm:prSet/>
      <dgm:spPr/>
      <dgm:t>
        <a:bodyPr/>
        <a:lstStyle/>
        <a:p>
          <a:endParaRPr lang="es-AR"/>
        </a:p>
      </dgm:t>
    </dgm:pt>
    <dgm:pt modelId="{2C75A2DC-6DB3-40F6-8473-62A367A9A75C}" type="sibTrans" cxnId="{A1E5066F-3D2E-403A-9E3B-615973169D19}">
      <dgm:prSet/>
      <dgm:spPr/>
      <dgm:t>
        <a:bodyPr/>
        <a:lstStyle/>
        <a:p>
          <a:endParaRPr lang="es-AR"/>
        </a:p>
      </dgm:t>
    </dgm:pt>
    <dgm:pt modelId="{FC74A58B-6B66-49CB-8B15-DD664FA2EEF0}">
      <dgm:prSet/>
      <dgm:spPr/>
      <dgm:t>
        <a:bodyPr/>
        <a:lstStyle/>
        <a:p>
          <a:r>
            <a:rPr lang="es-ES" altLang="es-AR" smtClean="0"/>
            <a:t>Determinan los requerimientos de los usuarios finales, generando la información necesaria para el diseñador.</a:t>
          </a:r>
          <a:endParaRPr lang="es-ES" altLang="es-AR" dirty="0"/>
        </a:p>
      </dgm:t>
    </dgm:pt>
    <dgm:pt modelId="{4AA013B8-90CF-49E3-B271-B3E9C732AC98}" type="parTrans" cxnId="{D49D3FDB-0889-4343-B8BA-005C39CC39CF}">
      <dgm:prSet/>
      <dgm:spPr/>
      <dgm:t>
        <a:bodyPr/>
        <a:lstStyle/>
        <a:p>
          <a:endParaRPr lang="es-AR"/>
        </a:p>
      </dgm:t>
    </dgm:pt>
    <dgm:pt modelId="{01572282-5105-4CEF-9F0C-5069E6AA09AC}" type="sibTrans" cxnId="{D49D3FDB-0889-4343-B8BA-005C39CC39CF}">
      <dgm:prSet/>
      <dgm:spPr/>
      <dgm:t>
        <a:bodyPr/>
        <a:lstStyle/>
        <a:p>
          <a:endParaRPr lang="es-AR"/>
        </a:p>
      </dgm:t>
    </dgm:pt>
    <dgm:pt modelId="{F99598A9-10A5-4123-9A0A-192CA84461D9}">
      <dgm:prSet/>
      <dgm:spPr/>
      <dgm:t>
        <a:bodyPr/>
        <a:lstStyle/>
        <a:p>
          <a:r>
            <a:rPr lang="es-ES" altLang="es-AR" b="1" smtClean="0"/>
            <a:t>Programadores</a:t>
          </a:r>
          <a:endParaRPr lang="es-ES" altLang="es-AR" b="1" dirty="0"/>
        </a:p>
      </dgm:t>
    </dgm:pt>
    <dgm:pt modelId="{81CCA0D7-122C-4F3E-9BE5-2E6B291FC783}" type="parTrans" cxnId="{9A3BAB5F-E902-40F0-84C0-D0CB4E063F84}">
      <dgm:prSet/>
      <dgm:spPr/>
      <dgm:t>
        <a:bodyPr/>
        <a:lstStyle/>
        <a:p>
          <a:endParaRPr lang="es-AR"/>
        </a:p>
      </dgm:t>
    </dgm:pt>
    <dgm:pt modelId="{83E39EC7-658A-4C09-88F2-9764585E9F81}" type="sibTrans" cxnId="{9A3BAB5F-E902-40F0-84C0-D0CB4E063F84}">
      <dgm:prSet/>
      <dgm:spPr/>
      <dgm:t>
        <a:bodyPr/>
        <a:lstStyle/>
        <a:p>
          <a:endParaRPr lang="es-AR"/>
        </a:p>
      </dgm:t>
    </dgm:pt>
    <dgm:pt modelId="{1FD97BDE-3EBA-4C3F-A888-BEBCA5948231}">
      <dgm:prSet/>
      <dgm:spPr/>
      <dgm:t>
        <a:bodyPr/>
        <a:lstStyle/>
        <a:p>
          <a:r>
            <a:rPr lang="es-ES" altLang="es-AR" smtClean="0"/>
            <a:t>Implementan las especificaciones de los analistas utilizando la BD generada por el diseñador.</a:t>
          </a:r>
          <a:endParaRPr lang="es-ES" altLang="es-AR" dirty="0"/>
        </a:p>
      </dgm:t>
    </dgm:pt>
    <dgm:pt modelId="{3E3B7BCA-701B-4CC5-A4E0-9A0BE5440AE6}" type="parTrans" cxnId="{47E6B90A-34FC-4088-A523-E103539CA99F}">
      <dgm:prSet/>
      <dgm:spPr/>
      <dgm:t>
        <a:bodyPr/>
        <a:lstStyle/>
        <a:p>
          <a:endParaRPr lang="es-AR"/>
        </a:p>
      </dgm:t>
    </dgm:pt>
    <dgm:pt modelId="{44B3BDD7-5D9E-4463-A370-A675F8455BE8}" type="sibTrans" cxnId="{47E6B90A-34FC-4088-A523-E103539CA99F}">
      <dgm:prSet/>
      <dgm:spPr/>
      <dgm:t>
        <a:bodyPr/>
        <a:lstStyle/>
        <a:p>
          <a:endParaRPr lang="es-AR"/>
        </a:p>
      </dgm:t>
    </dgm:pt>
    <dgm:pt modelId="{2EAA6BE7-E684-4D06-BB1E-A463BA9CDA9C}">
      <dgm:prSet/>
      <dgm:spPr/>
      <dgm:t>
        <a:bodyPr/>
        <a:lstStyle/>
        <a:p>
          <a:r>
            <a:rPr lang="es-ES" altLang="es-AR" b="1" smtClean="0"/>
            <a:t>Usuarios (distintos tipos)</a:t>
          </a:r>
          <a:endParaRPr lang="es-ES" altLang="es-AR" b="1" dirty="0"/>
        </a:p>
      </dgm:t>
    </dgm:pt>
    <dgm:pt modelId="{E6C09067-6DC8-44FF-A928-3CFF12AD8AF6}" type="parTrans" cxnId="{903046EA-D136-419D-AAD6-F6886F22B3CC}">
      <dgm:prSet/>
      <dgm:spPr/>
      <dgm:t>
        <a:bodyPr/>
        <a:lstStyle/>
        <a:p>
          <a:endParaRPr lang="es-AR"/>
        </a:p>
      </dgm:t>
    </dgm:pt>
    <dgm:pt modelId="{243C2FEB-1D5D-4A21-BBC0-1C4D44C76EE4}" type="sibTrans" cxnId="{903046EA-D136-419D-AAD6-F6886F22B3CC}">
      <dgm:prSet/>
      <dgm:spPr/>
      <dgm:t>
        <a:bodyPr/>
        <a:lstStyle/>
        <a:p>
          <a:endParaRPr lang="es-AR"/>
        </a:p>
      </dgm:t>
    </dgm:pt>
    <dgm:pt modelId="{D9D202DB-7C72-4CDD-8D59-92302F566F59}" type="pres">
      <dgm:prSet presAssocID="{C76353D2-C621-4DB0-AC0B-2980BC0C78C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37A263B-6720-45A2-92D9-FC553BB7EA84}" type="pres">
      <dgm:prSet presAssocID="{D9D6E02E-AAF5-485E-A0CF-EEA1C13F437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701EF2A-09DA-44F7-B390-1A385B700E7E}" type="pres">
      <dgm:prSet presAssocID="{D9D6E02E-AAF5-485E-A0CF-EEA1C13F437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2EB31A5-159E-42DD-BAE0-9DD882D522CA}" type="presOf" srcId="{F99598A9-10A5-4123-9A0A-192CA84461D9}" destId="{F701EF2A-09DA-44F7-B390-1A385B700E7E}" srcOrd="0" destOrd="6" presId="urn:microsoft.com/office/officeart/2005/8/layout/vList2"/>
    <dgm:cxn modelId="{9A3BAB5F-E902-40F0-84C0-D0CB4E063F84}" srcId="{D9D6E02E-AAF5-485E-A0CF-EEA1C13F4373}" destId="{F99598A9-10A5-4123-9A0A-192CA84461D9}" srcOrd="3" destOrd="0" parTransId="{81CCA0D7-122C-4F3E-9BE5-2E6B291FC783}" sibTransId="{83E39EC7-658A-4C09-88F2-9764585E9F81}"/>
    <dgm:cxn modelId="{D49D3FDB-0889-4343-B8BA-005C39CC39CF}" srcId="{4511E556-AD32-4003-A383-DB0D320ED2E5}" destId="{FC74A58B-6B66-49CB-8B15-DD664FA2EEF0}" srcOrd="0" destOrd="0" parTransId="{4AA013B8-90CF-49E3-B271-B3E9C732AC98}" sibTransId="{01572282-5105-4CEF-9F0C-5069E6AA09AC}"/>
    <dgm:cxn modelId="{C0236770-9817-46DC-A41D-1051E3B41D01}" type="presOf" srcId="{4511E556-AD32-4003-A383-DB0D320ED2E5}" destId="{F701EF2A-09DA-44F7-B390-1A385B700E7E}" srcOrd="0" destOrd="4" presId="urn:microsoft.com/office/officeart/2005/8/layout/vList2"/>
    <dgm:cxn modelId="{F818145F-1528-42A7-BF06-EBBE73A9965B}" type="presOf" srcId="{D9D6E02E-AAF5-485E-A0CF-EEA1C13F4373}" destId="{537A263B-6720-45A2-92D9-FC553BB7EA84}" srcOrd="0" destOrd="0" presId="urn:microsoft.com/office/officeart/2005/8/layout/vList2"/>
    <dgm:cxn modelId="{EB52AE18-6160-4D21-ADC8-584C36700769}" type="presOf" srcId="{FC74A58B-6B66-49CB-8B15-DD664FA2EEF0}" destId="{F701EF2A-09DA-44F7-B390-1A385B700E7E}" srcOrd="0" destOrd="5" presId="urn:microsoft.com/office/officeart/2005/8/layout/vList2"/>
    <dgm:cxn modelId="{90CBA62C-E00B-47DC-A0E2-E3123AEAB13C}" srcId="{D9D6E02E-AAF5-485E-A0CF-EEA1C13F4373}" destId="{63AD2249-4AF8-4149-A80E-A3F02EA7C9E5}" srcOrd="0" destOrd="0" parTransId="{D14D8C0B-6337-49C1-BDF1-8A33B2DE2595}" sibTransId="{E5825771-F338-4D0B-BEDD-D87AAA67BED8}"/>
    <dgm:cxn modelId="{42E6EF3D-DABA-430E-B38E-E2D66C2C43FE}" srcId="{C76353D2-C621-4DB0-AC0B-2980BC0C78C5}" destId="{D9D6E02E-AAF5-485E-A0CF-EEA1C13F4373}" srcOrd="0" destOrd="0" parTransId="{EF92A7A6-4293-4485-8029-43A3FA8758E9}" sibTransId="{6F43577F-6515-4220-832F-F4478F4A19C2}"/>
    <dgm:cxn modelId="{DF5FB9C9-361A-446F-A01F-7ED2ABCA2E26}" type="presOf" srcId="{2EAA6BE7-E684-4D06-BB1E-A463BA9CDA9C}" destId="{F701EF2A-09DA-44F7-B390-1A385B700E7E}" srcOrd="0" destOrd="8" presId="urn:microsoft.com/office/officeart/2005/8/layout/vList2"/>
    <dgm:cxn modelId="{8F77E343-8544-4AFD-B634-F1432D746E5B}" type="presOf" srcId="{0976AD5E-2A13-4449-B11E-9F5665DBBEC3}" destId="{F701EF2A-09DA-44F7-B390-1A385B700E7E}" srcOrd="0" destOrd="2" presId="urn:microsoft.com/office/officeart/2005/8/layout/vList2"/>
    <dgm:cxn modelId="{C0DAA319-D54B-46A7-9935-2374AB5115F6}" srcId="{63AD2249-4AF8-4149-A80E-A3F02EA7C9E5}" destId="{F4D81472-17E4-45AD-A874-25D5E09B6DF8}" srcOrd="0" destOrd="0" parTransId="{4FE295D5-A2CF-4419-905C-91B1A1D5076E}" sibTransId="{7390B7D2-6A4F-41A0-8464-A0B92B7BE7A2}"/>
    <dgm:cxn modelId="{A1E5066F-3D2E-403A-9E3B-615973169D19}" srcId="{D9D6E02E-AAF5-485E-A0CF-EEA1C13F4373}" destId="{4511E556-AD32-4003-A383-DB0D320ED2E5}" srcOrd="2" destOrd="0" parTransId="{C62DFBBC-FB0D-488C-BE0B-F67C23A211B9}" sibTransId="{2C75A2DC-6DB3-40F6-8473-62A367A9A75C}"/>
    <dgm:cxn modelId="{A4FBD016-435D-43C6-B9CD-88FC86A9817B}" srcId="{0976AD5E-2A13-4449-B11E-9F5665DBBEC3}" destId="{206A8D9A-6732-4B39-9A6F-F7E02E0BA27C}" srcOrd="0" destOrd="0" parTransId="{640105D4-734F-48B4-8964-F9BA9E5A68DE}" sibTransId="{D9ADDBD3-47A6-4CE7-ABAE-C1451E398B1A}"/>
    <dgm:cxn modelId="{7A8EFACE-8AC7-418D-AB08-3F705AE08069}" type="presOf" srcId="{1FD97BDE-3EBA-4C3F-A888-BEBCA5948231}" destId="{F701EF2A-09DA-44F7-B390-1A385B700E7E}" srcOrd="0" destOrd="7" presId="urn:microsoft.com/office/officeart/2005/8/layout/vList2"/>
    <dgm:cxn modelId="{47E6B90A-34FC-4088-A523-E103539CA99F}" srcId="{F99598A9-10A5-4123-9A0A-192CA84461D9}" destId="{1FD97BDE-3EBA-4C3F-A888-BEBCA5948231}" srcOrd="0" destOrd="0" parTransId="{3E3B7BCA-701B-4CC5-A4E0-9A0BE5440AE6}" sibTransId="{44B3BDD7-5D9E-4463-A370-A675F8455BE8}"/>
    <dgm:cxn modelId="{903046EA-D136-419D-AAD6-F6886F22B3CC}" srcId="{D9D6E02E-AAF5-485E-A0CF-EEA1C13F4373}" destId="{2EAA6BE7-E684-4D06-BB1E-A463BA9CDA9C}" srcOrd="4" destOrd="0" parTransId="{E6C09067-6DC8-44FF-A928-3CFF12AD8AF6}" sibTransId="{243C2FEB-1D5D-4A21-BBC0-1C4D44C76EE4}"/>
    <dgm:cxn modelId="{63634766-AD59-4F92-BE61-29CA114EB63A}" type="presOf" srcId="{C76353D2-C621-4DB0-AC0B-2980BC0C78C5}" destId="{D9D202DB-7C72-4CDD-8D59-92302F566F59}" srcOrd="0" destOrd="0" presId="urn:microsoft.com/office/officeart/2005/8/layout/vList2"/>
    <dgm:cxn modelId="{324EF1DD-2238-4FDB-99DD-FA0E4CBCFA0F}" type="presOf" srcId="{F4D81472-17E4-45AD-A874-25D5E09B6DF8}" destId="{F701EF2A-09DA-44F7-B390-1A385B700E7E}" srcOrd="0" destOrd="1" presId="urn:microsoft.com/office/officeart/2005/8/layout/vList2"/>
    <dgm:cxn modelId="{85A0D6F6-6324-43B5-964A-6139C7F801CF}" type="presOf" srcId="{206A8D9A-6732-4B39-9A6F-F7E02E0BA27C}" destId="{F701EF2A-09DA-44F7-B390-1A385B700E7E}" srcOrd="0" destOrd="3" presId="urn:microsoft.com/office/officeart/2005/8/layout/vList2"/>
    <dgm:cxn modelId="{CB0CD595-37AE-4E08-BD01-9293A67E72DB}" type="presOf" srcId="{63AD2249-4AF8-4149-A80E-A3F02EA7C9E5}" destId="{F701EF2A-09DA-44F7-B390-1A385B700E7E}" srcOrd="0" destOrd="0" presId="urn:microsoft.com/office/officeart/2005/8/layout/vList2"/>
    <dgm:cxn modelId="{58E07529-6926-4CEC-92C8-464724A11649}" srcId="{D9D6E02E-AAF5-485E-A0CF-EEA1C13F4373}" destId="{0976AD5E-2A13-4449-B11E-9F5665DBBEC3}" srcOrd="1" destOrd="0" parTransId="{4B307A9B-50BB-452A-9180-D3C95FC04C57}" sibTransId="{D08A9305-3E29-4248-B4D9-6EE23905A3CF}"/>
    <dgm:cxn modelId="{39FE965E-2943-4693-BF5A-D42B55C635C0}" type="presParOf" srcId="{D9D202DB-7C72-4CDD-8D59-92302F566F59}" destId="{537A263B-6720-45A2-92D9-FC553BB7EA84}" srcOrd="0" destOrd="0" presId="urn:microsoft.com/office/officeart/2005/8/layout/vList2"/>
    <dgm:cxn modelId="{3D0C9095-5129-4883-95D5-517DAB5028EA}" type="presParOf" srcId="{D9D202DB-7C72-4CDD-8D59-92302F566F59}" destId="{F701EF2A-09DA-44F7-B390-1A385B700E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37FB48-9DB8-4690-8721-14B3382F22FE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270B615-463A-47B0-96F6-0E9D013A377B}">
      <dgm:prSet phldrT="[Texto]"/>
      <dgm:spPr/>
      <dgm:t>
        <a:bodyPr/>
        <a:lstStyle/>
        <a:p>
          <a:r>
            <a:rPr lang="es-ES" altLang="es-AR" b="1" dirty="0" smtClean="0"/>
            <a:t>Propósitos mas relevantes </a:t>
          </a:r>
          <a:endParaRPr lang="es-AR" dirty="0"/>
        </a:p>
      </dgm:t>
    </dgm:pt>
    <dgm:pt modelId="{53B1C52D-28B1-44F0-AA3E-6702B7378719}" type="parTrans" cxnId="{67EBE46B-DD15-4E18-8CA8-D25521448B0E}">
      <dgm:prSet/>
      <dgm:spPr/>
      <dgm:t>
        <a:bodyPr/>
        <a:lstStyle/>
        <a:p>
          <a:endParaRPr lang="es-AR"/>
        </a:p>
      </dgm:t>
    </dgm:pt>
    <dgm:pt modelId="{4562BA84-78F8-42A6-A170-FB447E4C1FD6}" type="sibTrans" cxnId="{67EBE46B-DD15-4E18-8CA8-D25521448B0E}">
      <dgm:prSet/>
      <dgm:spPr/>
      <dgm:t>
        <a:bodyPr/>
        <a:lstStyle/>
        <a:p>
          <a:endParaRPr lang="es-AR"/>
        </a:p>
      </dgm:t>
    </dgm:pt>
    <dgm:pt modelId="{FE9181DD-3A37-47B6-AD4E-9C75B90FD2C1}">
      <dgm:prSet/>
      <dgm:spPr/>
      <dgm:t>
        <a:bodyPr/>
        <a:lstStyle/>
        <a:p>
          <a:r>
            <a:rPr lang="es-ES" altLang="es-AR" b="1" smtClean="0">
              <a:sym typeface="Wingdings" panose="05000000000000000000" pitchFamily="2" charset="2"/>
            </a:rPr>
            <a:t>Aprender a definir una BD</a:t>
          </a:r>
          <a:endParaRPr lang="es-ES" altLang="es-AR" b="1" dirty="0">
            <a:sym typeface="Wingdings" panose="05000000000000000000" pitchFamily="2" charset="2"/>
          </a:endParaRPr>
        </a:p>
      </dgm:t>
    </dgm:pt>
    <dgm:pt modelId="{0F7E8AB2-D296-4A30-8851-1742A0AE31BA}" type="parTrans" cxnId="{FBAD679B-1B18-41D9-98C9-DAC5E8C5E0FA}">
      <dgm:prSet/>
      <dgm:spPr/>
      <dgm:t>
        <a:bodyPr/>
        <a:lstStyle/>
        <a:p>
          <a:endParaRPr lang="es-AR"/>
        </a:p>
      </dgm:t>
    </dgm:pt>
    <dgm:pt modelId="{639CF88C-AB31-4E06-AB75-E63A15CA844D}" type="sibTrans" cxnId="{FBAD679B-1B18-41D9-98C9-DAC5E8C5E0FA}">
      <dgm:prSet/>
      <dgm:spPr/>
      <dgm:t>
        <a:bodyPr/>
        <a:lstStyle/>
        <a:p>
          <a:endParaRPr lang="es-AR"/>
        </a:p>
      </dgm:t>
    </dgm:pt>
    <dgm:pt modelId="{F533FEBF-0700-4308-AE14-A713A4A31E78}">
      <dgm:prSet/>
      <dgm:spPr/>
      <dgm:t>
        <a:bodyPr/>
        <a:lstStyle/>
        <a:p>
          <a:r>
            <a:rPr lang="es-ES" altLang="es-AR" smtClean="0">
              <a:sym typeface="Wingdings" panose="05000000000000000000" pitchFamily="2" charset="2"/>
            </a:rPr>
            <a:t>Construcción del modelo de datos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0B14D4A1-C35F-40D9-87EA-A40AD4210C98}" type="parTrans" cxnId="{6E64F3A4-890C-4210-A917-71F747B0DA48}">
      <dgm:prSet/>
      <dgm:spPr/>
      <dgm:t>
        <a:bodyPr/>
        <a:lstStyle/>
        <a:p>
          <a:endParaRPr lang="es-AR"/>
        </a:p>
      </dgm:t>
    </dgm:pt>
    <dgm:pt modelId="{A5D16001-24C3-46C1-9FF9-FB0D165DF472}" type="sibTrans" cxnId="{6E64F3A4-890C-4210-A917-71F747B0DA48}">
      <dgm:prSet/>
      <dgm:spPr/>
      <dgm:t>
        <a:bodyPr/>
        <a:lstStyle/>
        <a:p>
          <a:endParaRPr lang="es-AR"/>
        </a:p>
      </dgm:t>
    </dgm:pt>
    <dgm:pt modelId="{2E142788-186F-4FC6-A6E4-BEB33AC2571B}">
      <dgm:prSet/>
      <dgm:spPr/>
      <dgm:t>
        <a:bodyPr/>
        <a:lstStyle/>
        <a:p>
          <a:r>
            <a:rPr lang="es-ES" altLang="es-AR" smtClean="0">
              <a:sym typeface="Wingdings" panose="05000000000000000000" pitchFamily="2" charset="2"/>
            </a:rPr>
            <a:t>Normalización 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57D1F69E-8AF5-4F1F-B73E-BA9D6B382CD9}" type="parTrans" cxnId="{93E65F8C-DE46-4A7B-A307-F59F6824D3E3}">
      <dgm:prSet/>
      <dgm:spPr/>
      <dgm:t>
        <a:bodyPr/>
        <a:lstStyle/>
        <a:p>
          <a:endParaRPr lang="es-AR"/>
        </a:p>
      </dgm:t>
    </dgm:pt>
    <dgm:pt modelId="{C0266CB5-0B09-4DEC-92FD-71F4B6E1C8DD}" type="sibTrans" cxnId="{93E65F8C-DE46-4A7B-A307-F59F6824D3E3}">
      <dgm:prSet/>
      <dgm:spPr/>
      <dgm:t>
        <a:bodyPr/>
        <a:lstStyle/>
        <a:p>
          <a:endParaRPr lang="es-AR"/>
        </a:p>
      </dgm:t>
    </dgm:pt>
    <dgm:pt modelId="{F0AEB25B-7874-42BC-94C5-0E3B46192992}">
      <dgm:prSet/>
      <dgm:spPr/>
      <dgm:t>
        <a:bodyPr/>
        <a:lstStyle/>
        <a:p>
          <a:r>
            <a:rPr lang="es-ES" altLang="es-AR" b="1" smtClean="0">
              <a:sym typeface="Wingdings" panose="05000000000000000000" pitchFamily="2" charset="2"/>
            </a:rPr>
            <a:t>Aprender a manipular una BD</a:t>
          </a:r>
          <a:endParaRPr lang="es-ES" altLang="es-AR" b="1" dirty="0">
            <a:sym typeface="Wingdings" panose="05000000000000000000" pitchFamily="2" charset="2"/>
          </a:endParaRPr>
        </a:p>
      </dgm:t>
    </dgm:pt>
    <dgm:pt modelId="{2CC0C106-4DE4-4916-8FF2-1BDABCA0F11D}" type="parTrans" cxnId="{D6027B3C-7C70-40E2-AB50-74D7DA0D1BC2}">
      <dgm:prSet/>
      <dgm:spPr/>
      <dgm:t>
        <a:bodyPr/>
        <a:lstStyle/>
        <a:p>
          <a:endParaRPr lang="es-AR"/>
        </a:p>
      </dgm:t>
    </dgm:pt>
    <dgm:pt modelId="{F3EB1448-B587-4E39-9F1D-57A2D90BE30F}" type="sibTrans" cxnId="{D6027B3C-7C70-40E2-AB50-74D7DA0D1BC2}">
      <dgm:prSet/>
      <dgm:spPr/>
      <dgm:t>
        <a:bodyPr/>
        <a:lstStyle/>
        <a:p>
          <a:endParaRPr lang="es-AR"/>
        </a:p>
      </dgm:t>
    </dgm:pt>
    <dgm:pt modelId="{76C0B285-7D74-40B3-A981-B3F70A32CC68}">
      <dgm:prSet/>
      <dgm:spPr/>
      <dgm:t>
        <a:bodyPr/>
        <a:lstStyle/>
        <a:p>
          <a:r>
            <a:rPr lang="es-ES" altLang="es-AR" smtClean="0">
              <a:sym typeface="Wingdings" panose="05000000000000000000" pitchFamily="2" charset="2"/>
            </a:rPr>
            <a:t>Lenguaje de trabajo clásico con BD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827C7DC3-4B31-4F2B-9FCD-4F3A81D9792A}" type="parTrans" cxnId="{24539DA6-2C34-4224-A8A1-712B467543F6}">
      <dgm:prSet/>
      <dgm:spPr/>
      <dgm:t>
        <a:bodyPr/>
        <a:lstStyle/>
        <a:p>
          <a:endParaRPr lang="es-AR"/>
        </a:p>
      </dgm:t>
    </dgm:pt>
    <dgm:pt modelId="{02DE2F1F-946A-4D25-8A75-7DD2E3275813}" type="sibTrans" cxnId="{24539DA6-2C34-4224-A8A1-712B467543F6}">
      <dgm:prSet/>
      <dgm:spPr/>
      <dgm:t>
        <a:bodyPr/>
        <a:lstStyle/>
        <a:p>
          <a:endParaRPr lang="es-AR"/>
        </a:p>
      </dgm:t>
    </dgm:pt>
    <dgm:pt modelId="{819D83CD-910F-458B-8528-D84A1A80FB0B}">
      <dgm:prSet/>
      <dgm:spPr/>
      <dgm:t>
        <a:bodyPr/>
        <a:lstStyle/>
        <a:p>
          <a:r>
            <a:rPr lang="es-ES" altLang="es-AR" b="1" smtClean="0">
              <a:sym typeface="Wingdings" panose="05000000000000000000" pitchFamily="2" charset="2"/>
            </a:rPr>
            <a:t>Estudio de seguridad e integridad de la información</a:t>
          </a:r>
          <a:endParaRPr lang="es-ES" altLang="es-AR" b="1" dirty="0">
            <a:sym typeface="Wingdings" panose="05000000000000000000" pitchFamily="2" charset="2"/>
          </a:endParaRPr>
        </a:p>
      </dgm:t>
    </dgm:pt>
    <dgm:pt modelId="{D3087615-48F4-4764-A837-8440860C7910}" type="parTrans" cxnId="{46C6F3ED-5B8A-4B84-B6DF-E5A6ED110DC5}">
      <dgm:prSet/>
      <dgm:spPr/>
      <dgm:t>
        <a:bodyPr/>
        <a:lstStyle/>
        <a:p>
          <a:endParaRPr lang="es-AR"/>
        </a:p>
      </dgm:t>
    </dgm:pt>
    <dgm:pt modelId="{4158289A-BB54-4B3E-B553-B914AA4F4ADE}" type="sibTrans" cxnId="{46C6F3ED-5B8A-4B84-B6DF-E5A6ED110DC5}">
      <dgm:prSet/>
      <dgm:spPr/>
      <dgm:t>
        <a:bodyPr/>
        <a:lstStyle/>
        <a:p>
          <a:endParaRPr lang="es-AR"/>
        </a:p>
      </dgm:t>
    </dgm:pt>
    <dgm:pt modelId="{91C6D6A7-DA8E-4496-8CE5-61DEAD4A5A2C}" type="pres">
      <dgm:prSet presAssocID="{1137FB48-9DB8-4690-8721-14B3382F22FE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20632F01-0CBB-45B2-91A6-3EDB364C7ED8}" type="pres">
      <dgm:prSet presAssocID="{4270B615-463A-47B0-96F6-0E9D013A377B}" presName="thickLine" presStyleLbl="alignNode1" presStyleIdx="0" presStyleCnt="1"/>
      <dgm:spPr/>
    </dgm:pt>
    <dgm:pt modelId="{7EFDDFC9-D395-45E0-852E-B12A772EC30A}" type="pres">
      <dgm:prSet presAssocID="{4270B615-463A-47B0-96F6-0E9D013A377B}" presName="horz1" presStyleCnt="0"/>
      <dgm:spPr/>
    </dgm:pt>
    <dgm:pt modelId="{2BF13BB7-C606-46E3-B3C5-1CD0FE4B9617}" type="pres">
      <dgm:prSet presAssocID="{4270B615-463A-47B0-96F6-0E9D013A377B}" presName="tx1" presStyleLbl="revTx" presStyleIdx="0" presStyleCnt="7"/>
      <dgm:spPr/>
      <dgm:t>
        <a:bodyPr/>
        <a:lstStyle/>
        <a:p>
          <a:endParaRPr lang="es-AR"/>
        </a:p>
      </dgm:t>
    </dgm:pt>
    <dgm:pt modelId="{6CD531DA-A4F3-421C-B529-75A1345DBB1E}" type="pres">
      <dgm:prSet presAssocID="{4270B615-463A-47B0-96F6-0E9D013A377B}" presName="vert1" presStyleCnt="0"/>
      <dgm:spPr/>
    </dgm:pt>
    <dgm:pt modelId="{5628496B-5D35-4FAF-B4CC-92D7D08ABB30}" type="pres">
      <dgm:prSet presAssocID="{FE9181DD-3A37-47B6-AD4E-9C75B90FD2C1}" presName="vertSpace2a" presStyleCnt="0"/>
      <dgm:spPr/>
    </dgm:pt>
    <dgm:pt modelId="{B521C074-70D5-4468-AEE6-8C283B2256A1}" type="pres">
      <dgm:prSet presAssocID="{FE9181DD-3A37-47B6-AD4E-9C75B90FD2C1}" presName="horz2" presStyleCnt="0"/>
      <dgm:spPr/>
    </dgm:pt>
    <dgm:pt modelId="{352170D2-BBD6-4CF3-8539-FA966075B145}" type="pres">
      <dgm:prSet presAssocID="{FE9181DD-3A37-47B6-AD4E-9C75B90FD2C1}" presName="horzSpace2" presStyleCnt="0"/>
      <dgm:spPr/>
    </dgm:pt>
    <dgm:pt modelId="{2B317AB4-B28A-4DE9-A35E-7A0A57BBF101}" type="pres">
      <dgm:prSet presAssocID="{FE9181DD-3A37-47B6-AD4E-9C75B90FD2C1}" presName="tx2" presStyleLbl="revTx" presStyleIdx="1" presStyleCnt="7"/>
      <dgm:spPr/>
      <dgm:t>
        <a:bodyPr/>
        <a:lstStyle/>
        <a:p>
          <a:endParaRPr lang="es-AR"/>
        </a:p>
      </dgm:t>
    </dgm:pt>
    <dgm:pt modelId="{5660E9B9-5DC7-4765-9511-BE7153E42E79}" type="pres">
      <dgm:prSet presAssocID="{FE9181DD-3A37-47B6-AD4E-9C75B90FD2C1}" presName="vert2" presStyleCnt="0"/>
      <dgm:spPr/>
    </dgm:pt>
    <dgm:pt modelId="{37CA2557-D2C6-4995-95BE-9D815E62A03B}" type="pres">
      <dgm:prSet presAssocID="{F533FEBF-0700-4308-AE14-A713A4A31E78}" presName="horz3" presStyleCnt="0"/>
      <dgm:spPr/>
    </dgm:pt>
    <dgm:pt modelId="{1DFDDF6F-31AB-4867-929E-3538092C528B}" type="pres">
      <dgm:prSet presAssocID="{F533FEBF-0700-4308-AE14-A713A4A31E78}" presName="horzSpace3" presStyleCnt="0"/>
      <dgm:spPr/>
    </dgm:pt>
    <dgm:pt modelId="{9CE676C8-47F7-4BA3-9FD0-55501A7DCB1E}" type="pres">
      <dgm:prSet presAssocID="{F533FEBF-0700-4308-AE14-A713A4A31E78}" presName="tx3" presStyleLbl="revTx" presStyleIdx="2" presStyleCnt="7"/>
      <dgm:spPr/>
      <dgm:t>
        <a:bodyPr/>
        <a:lstStyle/>
        <a:p>
          <a:endParaRPr lang="es-AR"/>
        </a:p>
      </dgm:t>
    </dgm:pt>
    <dgm:pt modelId="{54726449-A155-4E6A-B385-900BED7F180D}" type="pres">
      <dgm:prSet presAssocID="{F533FEBF-0700-4308-AE14-A713A4A31E78}" presName="vert3" presStyleCnt="0"/>
      <dgm:spPr/>
    </dgm:pt>
    <dgm:pt modelId="{80C9067D-19F7-42E5-931C-8656AAD7D270}" type="pres">
      <dgm:prSet presAssocID="{A5D16001-24C3-46C1-9FF9-FB0D165DF472}" presName="thinLine3" presStyleLbl="callout" presStyleIdx="0" presStyleCnt="4"/>
      <dgm:spPr/>
    </dgm:pt>
    <dgm:pt modelId="{007EBFC2-38A4-4615-B3BE-BB753B029075}" type="pres">
      <dgm:prSet presAssocID="{2E142788-186F-4FC6-A6E4-BEB33AC2571B}" presName="horz3" presStyleCnt="0"/>
      <dgm:spPr/>
    </dgm:pt>
    <dgm:pt modelId="{29342010-A27C-4248-8133-9AC9882BA2A7}" type="pres">
      <dgm:prSet presAssocID="{2E142788-186F-4FC6-A6E4-BEB33AC2571B}" presName="horzSpace3" presStyleCnt="0"/>
      <dgm:spPr/>
    </dgm:pt>
    <dgm:pt modelId="{5D7A2292-84FD-4E48-A852-E3E2F5D4FA87}" type="pres">
      <dgm:prSet presAssocID="{2E142788-186F-4FC6-A6E4-BEB33AC2571B}" presName="tx3" presStyleLbl="revTx" presStyleIdx="3" presStyleCnt="7"/>
      <dgm:spPr/>
      <dgm:t>
        <a:bodyPr/>
        <a:lstStyle/>
        <a:p>
          <a:endParaRPr lang="es-AR"/>
        </a:p>
      </dgm:t>
    </dgm:pt>
    <dgm:pt modelId="{ECDE2C0C-13BF-415D-AC30-146C64CD23F2}" type="pres">
      <dgm:prSet presAssocID="{2E142788-186F-4FC6-A6E4-BEB33AC2571B}" presName="vert3" presStyleCnt="0"/>
      <dgm:spPr/>
    </dgm:pt>
    <dgm:pt modelId="{DFA7860F-90EE-478A-8E30-06A8E5B7194D}" type="pres">
      <dgm:prSet presAssocID="{FE9181DD-3A37-47B6-AD4E-9C75B90FD2C1}" presName="thinLine2b" presStyleLbl="callout" presStyleIdx="1" presStyleCnt="4"/>
      <dgm:spPr/>
    </dgm:pt>
    <dgm:pt modelId="{81AF0105-6180-4B00-8BBA-1CD78DDD37F4}" type="pres">
      <dgm:prSet presAssocID="{FE9181DD-3A37-47B6-AD4E-9C75B90FD2C1}" presName="vertSpace2b" presStyleCnt="0"/>
      <dgm:spPr/>
    </dgm:pt>
    <dgm:pt modelId="{90FC3E9C-57AD-41A2-99AC-05D99826DC7F}" type="pres">
      <dgm:prSet presAssocID="{F0AEB25B-7874-42BC-94C5-0E3B46192992}" presName="horz2" presStyleCnt="0"/>
      <dgm:spPr/>
    </dgm:pt>
    <dgm:pt modelId="{CE737F68-229C-4348-8E41-0A2A96C77DC9}" type="pres">
      <dgm:prSet presAssocID="{F0AEB25B-7874-42BC-94C5-0E3B46192992}" presName="horzSpace2" presStyleCnt="0"/>
      <dgm:spPr/>
    </dgm:pt>
    <dgm:pt modelId="{25936E59-9655-429B-BB3F-E39D9A1CB36D}" type="pres">
      <dgm:prSet presAssocID="{F0AEB25B-7874-42BC-94C5-0E3B46192992}" presName="tx2" presStyleLbl="revTx" presStyleIdx="4" presStyleCnt="7"/>
      <dgm:spPr/>
      <dgm:t>
        <a:bodyPr/>
        <a:lstStyle/>
        <a:p>
          <a:endParaRPr lang="es-AR"/>
        </a:p>
      </dgm:t>
    </dgm:pt>
    <dgm:pt modelId="{3BC569F7-7B25-4096-9CFD-38F23DF0A21E}" type="pres">
      <dgm:prSet presAssocID="{F0AEB25B-7874-42BC-94C5-0E3B46192992}" presName="vert2" presStyleCnt="0"/>
      <dgm:spPr/>
    </dgm:pt>
    <dgm:pt modelId="{E2C42428-BF39-47BB-97D0-6F3088F81E79}" type="pres">
      <dgm:prSet presAssocID="{76C0B285-7D74-40B3-A981-B3F70A32CC68}" presName="horz3" presStyleCnt="0"/>
      <dgm:spPr/>
    </dgm:pt>
    <dgm:pt modelId="{8AAE17F4-7A2A-43B9-B7B7-FF74ED5AF639}" type="pres">
      <dgm:prSet presAssocID="{76C0B285-7D74-40B3-A981-B3F70A32CC68}" presName="horzSpace3" presStyleCnt="0"/>
      <dgm:spPr/>
    </dgm:pt>
    <dgm:pt modelId="{5FA6C881-8571-4A5C-96CB-6A256B1C81E9}" type="pres">
      <dgm:prSet presAssocID="{76C0B285-7D74-40B3-A981-B3F70A32CC68}" presName="tx3" presStyleLbl="revTx" presStyleIdx="5" presStyleCnt="7"/>
      <dgm:spPr/>
      <dgm:t>
        <a:bodyPr/>
        <a:lstStyle/>
        <a:p>
          <a:endParaRPr lang="es-AR"/>
        </a:p>
      </dgm:t>
    </dgm:pt>
    <dgm:pt modelId="{1BD5CD21-A8DB-4B5A-A60B-23264E5C07FF}" type="pres">
      <dgm:prSet presAssocID="{76C0B285-7D74-40B3-A981-B3F70A32CC68}" presName="vert3" presStyleCnt="0"/>
      <dgm:spPr/>
    </dgm:pt>
    <dgm:pt modelId="{D1BE6910-F025-4446-869E-4179549654AB}" type="pres">
      <dgm:prSet presAssocID="{F0AEB25B-7874-42BC-94C5-0E3B46192992}" presName="thinLine2b" presStyleLbl="callout" presStyleIdx="2" presStyleCnt="4"/>
      <dgm:spPr/>
    </dgm:pt>
    <dgm:pt modelId="{DDAFA770-3AE3-4F60-BB86-C177FA3CC2D6}" type="pres">
      <dgm:prSet presAssocID="{F0AEB25B-7874-42BC-94C5-0E3B46192992}" presName="vertSpace2b" presStyleCnt="0"/>
      <dgm:spPr/>
    </dgm:pt>
    <dgm:pt modelId="{69F519EC-C7CD-4A9A-BADB-D3C939B3FDBD}" type="pres">
      <dgm:prSet presAssocID="{819D83CD-910F-458B-8528-D84A1A80FB0B}" presName="horz2" presStyleCnt="0"/>
      <dgm:spPr/>
    </dgm:pt>
    <dgm:pt modelId="{3F39A355-170F-40BE-8844-7C45451663C4}" type="pres">
      <dgm:prSet presAssocID="{819D83CD-910F-458B-8528-D84A1A80FB0B}" presName="horzSpace2" presStyleCnt="0"/>
      <dgm:spPr/>
    </dgm:pt>
    <dgm:pt modelId="{8F5E0A52-AD9F-4BC7-A045-C72DC1D3E0C2}" type="pres">
      <dgm:prSet presAssocID="{819D83CD-910F-458B-8528-D84A1A80FB0B}" presName="tx2" presStyleLbl="revTx" presStyleIdx="6" presStyleCnt="7"/>
      <dgm:spPr/>
      <dgm:t>
        <a:bodyPr/>
        <a:lstStyle/>
        <a:p>
          <a:endParaRPr lang="es-AR"/>
        </a:p>
      </dgm:t>
    </dgm:pt>
    <dgm:pt modelId="{F73B66B0-33A4-4D10-B3F4-85B7F09FE0EA}" type="pres">
      <dgm:prSet presAssocID="{819D83CD-910F-458B-8528-D84A1A80FB0B}" presName="vert2" presStyleCnt="0"/>
      <dgm:spPr/>
    </dgm:pt>
    <dgm:pt modelId="{058A0300-F7B4-49CE-864A-B99E3FDC1273}" type="pres">
      <dgm:prSet presAssocID="{819D83CD-910F-458B-8528-D84A1A80FB0B}" presName="thinLine2b" presStyleLbl="callout" presStyleIdx="3" presStyleCnt="4"/>
      <dgm:spPr/>
    </dgm:pt>
    <dgm:pt modelId="{90243B2C-78CC-4BEC-9B9A-DE543A2AB80A}" type="pres">
      <dgm:prSet presAssocID="{819D83CD-910F-458B-8528-D84A1A80FB0B}" presName="vertSpace2b" presStyleCnt="0"/>
      <dgm:spPr/>
    </dgm:pt>
  </dgm:ptLst>
  <dgm:cxnLst>
    <dgm:cxn modelId="{46C6F3ED-5B8A-4B84-B6DF-E5A6ED110DC5}" srcId="{4270B615-463A-47B0-96F6-0E9D013A377B}" destId="{819D83CD-910F-458B-8528-D84A1A80FB0B}" srcOrd="2" destOrd="0" parTransId="{D3087615-48F4-4764-A837-8440860C7910}" sibTransId="{4158289A-BB54-4B3E-B553-B914AA4F4ADE}"/>
    <dgm:cxn modelId="{D6027B3C-7C70-40E2-AB50-74D7DA0D1BC2}" srcId="{4270B615-463A-47B0-96F6-0E9D013A377B}" destId="{F0AEB25B-7874-42BC-94C5-0E3B46192992}" srcOrd="1" destOrd="0" parTransId="{2CC0C106-4DE4-4916-8FF2-1BDABCA0F11D}" sibTransId="{F3EB1448-B587-4E39-9F1D-57A2D90BE30F}"/>
    <dgm:cxn modelId="{93E65F8C-DE46-4A7B-A307-F59F6824D3E3}" srcId="{FE9181DD-3A37-47B6-AD4E-9C75B90FD2C1}" destId="{2E142788-186F-4FC6-A6E4-BEB33AC2571B}" srcOrd="1" destOrd="0" parTransId="{57D1F69E-8AF5-4F1F-B73E-BA9D6B382CD9}" sibTransId="{C0266CB5-0B09-4DEC-92FD-71F4B6E1C8DD}"/>
    <dgm:cxn modelId="{24539DA6-2C34-4224-A8A1-712B467543F6}" srcId="{F0AEB25B-7874-42BC-94C5-0E3B46192992}" destId="{76C0B285-7D74-40B3-A981-B3F70A32CC68}" srcOrd="0" destOrd="0" parTransId="{827C7DC3-4B31-4F2B-9FCD-4F3A81D9792A}" sibTransId="{02DE2F1F-946A-4D25-8A75-7DD2E3275813}"/>
    <dgm:cxn modelId="{E4A2E221-FC4D-44AA-9032-C3368CB77FEA}" type="presOf" srcId="{2E142788-186F-4FC6-A6E4-BEB33AC2571B}" destId="{5D7A2292-84FD-4E48-A852-E3E2F5D4FA87}" srcOrd="0" destOrd="0" presId="urn:microsoft.com/office/officeart/2008/layout/LinedList"/>
    <dgm:cxn modelId="{F6D230B6-75AF-4302-98CC-E5CD2E559EB4}" type="presOf" srcId="{F533FEBF-0700-4308-AE14-A713A4A31E78}" destId="{9CE676C8-47F7-4BA3-9FD0-55501A7DCB1E}" srcOrd="0" destOrd="0" presId="urn:microsoft.com/office/officeart/2008/layout/LinedList"/>
    <dgm:cxn modelId="{6E64F3A4-890C-4210-A917-71F747B0DA48}" srcId="{FE9181DD-3A37-47B6-AD4E-9C75B90FD2C1}" destId="{F533FEBF-0700-4308-AE14-A713A4A31E78}" srcOrd="0" destOrd="0" parTransId="{0B14D4A1-C35F-40D9-87EA-A40AD4210C98}" sibTransId="{A5D16001-24C3-46C1-9FF9-FB0D165DF472}"/>
    <dgm:cxn modelId="{67EBE46B-DD15-4E18-8CA8-D25521448B0E}" srcId="{1137FB48-9DB8-4690-8721-14B3382F22FE}" destId="{4270B615-463A-47B0-96F6-0E9D013A377B}" srcOrd="0" destOrd="0" parTransId="{53B1C52D-28B1-44F0-AA3E-6702B7378719}" sibTransId="{4562BA84-78F8-42A6-A170-FB447E4C1FD6}"/>
    <dgm:cxn modelId="{EC40A7DD-FF15-4411-96EE-3F3A52719F53}" type="presOf" srcId="{819D83CD-910F-458B-8528-D84A1A80FB0B}" destId="{8F5E0A52-AD9F-4BC7-A045-C72DC1D3E0C2}" srcOrd="0" destOrd="0" presId="urn:microsoft.com/office/officeart/2008/layout/LinedList"/>
    <dgm:cxn modelId="{34AF742E-D0BE-4835-B2A3-87E685FC93E3}" type="presOf" srcId="{76C0B285-7D74-40B3-A981-B3F70A32CC68}" destId="{5FA6C881-8571-4A5C-96CB-6A256B1C81E9}" srcOrd="0" destOrd="0" presId="urn:microsoft.com/office/officeart/2008/layout/LinedList"/>
    <dgm:cxn modelId="{3D1A4BF5-9961-4C94-B24E-C81EE5E72D87}" type="presOf" srcId="{4270B615-463A-47B0-96F6-0E9D013A377B}" destId="{2BF13BB7-C606-46E3-B3C5-1CD0FE4B9617}" srcOrd="0" destOrd="0" presId="urn:microsoft.com/office/officeart/2008/layout/LinedList"/>
    <dgm:cxn modelId="{A131ED34-58D8-4C4D-9A69-82A3ABE87FF9}" type="presOf" srcId="{FE9181DD-3A37-47B6-AD4E-9C75B90FD2C1}" destId="{2B317AB4-B28A-4DE9-A35E-7A0A57BBF101}" srcOrd="0" destOrd="0" presId="urn:microsoft.com/office/officeart/2008/layout/LinedList"/>
    <dgm:cxn modelId="{FBAD679B-1B18-41D9-98C9-DAC5E8C5E0FA}" srcId="{4270B615-463A-47B0-96F6-0E9D013A377B}" destId="{FE9181DD-3A37-47B6-AD4E-9C75B90FD2C1}" srcOrd="0" destOrd="0" parTransId="{0F7E8AB2-D296-4A30-8851-1742A0AE31BA}" sibTransId="{639CF88C-AB31-4E06-AB75-E63A15CA844D}"/>
    <dgm:cxn modelId="{0E266D84-61EF-4252-8C24-1A7C52B9E785}" type="presOf" srcId="{F0AEB25B-7874-42BC-94C5-0E3B46192992}" destId="{25936E59-9655-429B-BB3F-E39D9A1CB36D}" srcOrd="0" destOrd="0" presId="urn:microsoft.com/office/officeart/2008/layout/LinedList"/>
    <dgm:cxn modelId="{2B662508-1C5F-4790-AB73-385E420D21D4}" type="presOf" srcId="{1137FB48-9DB8-4690-8721-14B3382F22FE}" destId="{91C6D6A7-DA8E-4496-8CE5-61DEAD4A5A2C}" srcOrd="0" destOrd="0" presId="urn:microsoft.com/office/officeart/2008/layout/LinedList"/>
    <dgm:cxn modelId="{3238ACB0-9512-4D82-9ECB-B8A2855770AB}" type="presParOf" srcId="{91C6D6A7-DA8E-4496-8CE5-61DEAD4A5A2C}" destId="{20632F01-0CBB-45B2-91A6-3EDB364C7ED8}" srcOrd="0" destOrd="0" presId="urn:microsoft.com/office/officeart/2008/layout/LinedList"/>
    <dgm:cxn modelId="{B0AD8392-B988-45BD-A9AC-C75F0ED908CF}" type="presParOf" srcId="{91C6D6A7-DA8E-4496-8CE5-61DEAD4A5A2C}" destId="{7EFDDFC9-D395-45E0-852E-B12A772EC30A}" srcOrd="1" destOrd="0" presId="urn:microsoft.com/office/officeart/2008/layout/LinedList"/>
    <dgm:cxn modelId="{5B571553-0346-49E3-AAFA-1BAD049C26B4}" type="presParOf" srcId="{7EFDDFC9-D395-45E0-852E-B12A772EC30A}" destId="{2BF13BB7-C606-46E3-B3C5-1CD0FE4B9617}" srcOrd="0" destOrd="0" presId="urn:microsoft.com/office/officeart/2008/layout/LinedList"/>
    <dgm:cxn modelId="{206A00CB-5EA3-483D-9255-E08BAB96B2E9}" type="presParOf" srcId="{7EFDDFC9-D395-45E0-852E-B12A772EC30A}" destId="{6CD531DA-A4F3-421C-B529-75A1345DBB1E}" srcOrd="1" destOrd="0" presId="urn:microsoft.com/office/officeart/2008/layout/LinedList"/>
    <dgm:cxn modelId="{F8186FFD-2B71-4603-AC42-0553AF6E6702}" type="presParOf" srcId="{6CD531DA-A4F3-421C-B529-75A1345DBB1E}" destId="{5628496B-5D35-4FAF-B4CC-92D7D08ABB30}" srcOrd="0" destOrd="0" presId="urn:microsoft.com/office/officeart/2008/layout/LinedList"/>
    <dgm:cxn modelId="{7733A350-9815-4AEB-AE70-15695756027A}" type="presParOf" srcId="{6CD531DA-A4F3-421C-B529-75A1345DBB1E}" destId="{B521C074-70D5-4468-AEE6-8C283B2256A1}" srcOrd="1" destOrd="0" presId="urn:microsoft.com/office/officeart/2008/layout/LinedList"/>
    <dgm:cxn modelId="{4494E646-5292-44AE-B4BF-D214D6F1F999}" type="presParOf" srcId="{B521C074-70D5-4468-AEE6-8C283B2256A1}" destId="{352170D2-BBD6-4CF3-8539-FA966075B145}" srcOrd="0" destOrd="0" presId="urn:microsoft.com/office/officeart/2008/layout/LinedList"/>
    <dgm:cxn modelId="{8FDDB2D7-548D-436C-B459-236696F0B6F9}" type="presParOf" srcId="{B521C074-70D5-4468-AEE6-8C283B2256A1}" destId="{2B317AB4-B28A-4DE9-A35E-7A0A57BBF101}" srcOrd="1" destOrd="0" presId="urn:microsoft.com/office/officeart/2008/layout/LinedList"/>
    <dgm:cxn modelId="{CAB22E77-286D-4898-9E81-81397B2FB98C}" type="presParOf" srcId="{B521C074-70D5-4468-AEE6-8C283B2256A1}" destId="{5660E9B9-5DC7-4765-9511-BE7153E42E79}" srcOrd="2" destOrd="0" presId="urn:microsoft.com/office/officeart/2008/layout/LinedList"/>
    <dgm:cxn modelId="{5B89FE02-A900-4788-A116-F4609BD6E993}" type="presParOf" srcId="{5660E9B9-5DC7-4765-9511-BE7153E42E79}" destId="{37CA2557-D2C6-4995-95BE-9D815E62A03B}" srcOrd="0" destOrd="0" presId="urn:microsoft.com/office/officeart/2008/layout/LinedList"/>
    <dgm:cxn modelId="{CF7C95B8-BE5B-4B14-960E-D6DEB9D24490}" type="presParOf" srcId="{37CA2557-D2C6-4995-95BE-9D815E62A03B}" destId="{1DFDDF6F-31AB-4867-929E-3538092C528B}" srcOrd="0" destOrd="0" presId="urn:microsoft.com/office/officeart/2008/layout/LinedList"/>
    <dgm:cxn modelId="{F34E3B19-1283-468C-BD14-734E7C14D45A}" type="presParOf" srcId="{37CA2557-D2C6-4995-95BE-9D815E62A03B}" destId="{9CE676C8-47F7-4BA3-9FD0-55501A7DCB1E}" srcOrd="1" destOrd="0" presId="urn:microsoft.com/office/officeart/2008/layout/LinedList"/>
    <dgm:cxn modelId="{D0B232C3-AEC5-446E-8CDE-8124517EF33A}" type="presParOf" srcId="{37CA2557-D2C6-4995-95BE-9D815E62A03B}" destId="{54726449-A155-4E6A-B385-900BED7F180D}" srcOrd="2" destOrd="0" presId="urn:microsoft.com/office/officeart/2008/layout/LinedList"/>
    <dgm:cxn modelId="{96D838F1-6564-4D16-A680-CE6E06894866}" type="presParOf" srcId="{5660E9B9-5DC7-4765-9511-BE7153E42E79}" destId="{80C9067D-19F7-42E5-931C-8656AAD7D270}" srcOrd="1" destOrd="0" presId="urn:microsoft.com/office/officeart/2008/layout/LinedList"/>
    <dgm:cxn modelId="{386852FA-93DA-42E6-9AF7-A7AB0A6D5D89}" type="presParOf" srcId="{5660E9B9-5DC7-4765-9511-BE7153E42E79}" destId="{007EBFC2-38A4-4615-B3BE-BB753B029075}" srcOrd="2" destOrd="0" presId="urn:microsoft.com/office/officeart/2008/layout/LinedList"/>
    <dgm:cxn modelId="{010DA26A-3A89-4BE5-B554-CF86C7CCEBEA}" type="presParOf" srcId="{007EBFC2-38A4-4615-B3BE-BB753B029075}" destId="{29342010-A27C-4248-8133-9AC9882BA2A7}" srcOrd="0" destOrd="0" presId="urn:microsoft.com/office/officeart/2008/layout/LinedList"/>
    <dgm:cxn modelId="{ACA8B487-F2FC-40B6-A7BB-C6403091EBF5}" type="presParOf" srcId="{007EBFC2-38A4-4615-B3BE-BB753B029075}" destId="{5D7A2292-84FD-4E48-A852-E3E2F5D4FA87}" srcOrd="1" destOrd="0" presId="urn:microsoft.com/office/officeart/2008/layout/LinedList"/>
    <dgm:cxn modelId="{359225A7-73FA-40CA-B4CB-32647598AAD2}" type="presParOf" srcId="{007EBFC2-38A4-4615-B3BE-BB753B029075}" destId="{ECDE2C0C-13BF-415D-AC30-146C64CD23F2}" srcOrd="2" destOrd="0" presId="urn:microsoft.com/office/officeart/2008/layout/LinedList"/>
    <dgm:cxn modelId="{48CDB93A-21BE-4D8E-AF93-987678696FF4}" type="presParOf" srcId="{6CD531DA-A4F3-421C-B529-75A1345DBB1E}" destId="{DFA7860F-90EE-478A-8E30-06A8E5B7194D}" srcOrd="2" destOrd="0" presId="urn:microsoft.com/office/officeart/2008/layout/LinedList"/>
    <dgm:cxn modelId="{3C1FC90C-D5BE-419C-A55D-EB7D7E4EEF31}" type="presParOf" srcId="{6CD531DA-A4F3-421C-B529-75A1345DBB1E}" destId="{81AF0105-6180-4B00-8BBA-1CD78DDD37F4}" srcOrd="3" destOrd="0" presId="urn:microsoft.com/office/officeart/2008/layout/LinedList"/>
    <dgm:cxn modelId="{BFB5C450-AA19-4437-A17F-E4F9A2DE9389}" type="presParOf" srcId="{6CD531DA-A4F3-421C-B529-75A1345DBB1E}" destId="{90FC3E9C-57AD-41A2-99AC-05D99826DC7F}" srcOrd="4" destOrd="0" presId="urn:microsoft.com/office/officeart/2008/layout/LinedList"/>
    <dgm:cxn modelId="{2F06203E-86C5-41CF-90F7-146A8E461FB2}" type="presParOf" srcId="{90FC3E9C-57AD-41A2-99AC-05D99826DC7F}" destId="{CE737F68-229C-4348-8E41-0A2A96C77DC9}" srcOrd="0" destOrd="0" presId="urn:microsoft.com/office/officeart/2008/layout/LinedList"/>
    <dgm:cxn modelId="{CCDC0855-D9EF-4D95-B7CC-FBF8DE7992A2}" type="presParOf" srcId="{90FC3E9C-57AD-41A2-99AC-05D99826DC7F}" destId="{25936E59-9655-429B-BB3F-E39D9A1CB36D}" srcOrd="1" destOrd="0" presId="urn:microsoft.com/office/officeart/2008/layout/LinedList"/>
    <dgm:cxn modelId="{C1D7EC5F-E52A-422A-92BD-15350B1783CB}" type="presParOf" srcId="{90FC3E9C-57AD-41A2-99AC-05D99826DC7F}" destId="{3BC569F7-7B25-4096-9CFD-38F23DF0A21E}" srcOrd="2" destOrd="0" presId="urn:microsoft.com/office/officeart/2008/layout/LinedList"/>
    <dgm:cxn modelId="{7D15CF8A-AB98-4CD8-8CD6-204439633AA7}" type="presParOf" srcId="{3BC569F7-7B25-4096-9CFD-38F23DF0A21E}" destId="{E2C42428-BF39-47BB-97D0-6F3088F81E79}" srcOrd="0" destOrd="0" presId="urn:microsoft.com/office/officeart/2008/layout/LinedList"/>
    <dgm:cxn modelId="{A8B3E39E-A40D-420D-AD2F-4A9D090F0340}" type="presParOf" srcId="{E2C42428-BF39-47BB-97D0-6F3088F81E79}" destId="{8AAE17F4-7A2A-43B9-B7B7-FF74ED5AF639}" srcOrd="0" destOrd="0" presId="urn:microsoft.com/office/officeart/2008/layout/LinedList"/>
    <dgm:cxn modelId="{F87D0361-42DE-449B-AD41-0FDC8ED2A9FB}" type="presParOf" srcId="{E2C42428-BF39-47BB-97D0-6F3088F81E79}" destId="{5FA6C881-8571-4A5C-96CB-6A256B1C81E9}" srcOrd="1" destOrd="0" presId="urn:microsoft.com/office/officeart/2008/layout/LinedList"/>
    <dgm:cxn modelId="{92E2248F-A894-491C-A9F6-8586153E9040}" type="presParOf" srcId="{E2C42428-BF39-47BB-97D0-6F3088F81E79}" destId="{1BD5CD21-A8DB-4B5A-A60B-23264E5C07FF}" srcOrd="2" destOrd="0" presId="urn:microsoft.com/office/officeart/2008/layout/LinedList"/>
    <dgm:cxn modelId="{202AFBB6-3159-4B13-BED8-EB6362A352F2}" type="presParOf" srcId="{6CD531DA-A4F3-421C-B529-75A1345DBB1E}" destId="{D1BE6910-F025-4446-869E-4179549654AB}" srcOrd="5" destOrd="0" presId="urn:microsoft.com/office/officeart/2008/layout/LinedList"/>
    <dgm:cxn modelId="{7056C455-4D24-4C67-A904-3CC62EF29B77}" type="presParOf" srcId="{6CD531DA-A4F3-421C-B529-75A1345DBB1E}" destId="{DDAFA770-3AE3-4F60-BB86-C177FA3CC2D6}" srcOrd="6" destOrd="0" presId="urn:microsoft.com/office/officeart/2008/layout/LinedList"/>
    <dgm:cxn modelId="{B9F16343-D047-473C-B84B-F10118EB815C}" type="presParOf" srcId="{6CD531DA-A4F3-421C-B529-75A1345DBB1E}" destId="{69F519EC-C7CD-4A9A-BADB-D3C939B3FDBD}" srcOrd="7" destOrd="0" presId="urn:microsoft.com/office/officeart/2008/layout/LinedList"/>
    <dgm:cxn modelId="{B141E5FC-3BE2-433A-BA82-7267AAE102F5}" type="presParOf" srcId="{69F519EC-C7CD-4A9A-BADB-D3C939B3FDBD}" destId="{3F39A355-170F-40BE-8844-7C45451663C4}" srcOrd="0" destOrd="0" presId="urn:microsoft.com/office/officeart/2008/layout/LinedList"/>
    <dgm:cxn modelId="{6F274DA3-0762-452A-A15B-67710CFF9760}" type="presParOf" srcId="{69F519EC-C7CD-4A9A-BADB-D3C939B3FDBD}" destId="{8F5E0A52-AD9F-4BC7-A045-C72DC1D3E0C2}" srcOrd="1" destOrd="0" presId="urn:microsoft.com/office/officeart/2008/layout/LinedList"/>
    <dgm:cxn modelId="{F6E5CFA5-E885-4EEB-8353-D10EAB9D1148}" type="presParOf" srcId="{69F519EC-C7CD-4A9A-BADB-D3C939B3FDBD}" destId="{F73B66B0-33A4-4D10-B3F4-85B7F09FE0EA}" srcOrd="2" destOrd="0" presId="urn:microsoft.com/office/officeart/2008/layout/LinedList"/>
    <dgm:cxn modelId="{19FF739D-7DFC-4BCA-BA9D-EACADF50A03D}" type="presParOf" srcId="{6CD531DA-A4F3-421C-B529-75A1345DBB1E}" destId="{058A0300-F7B4-49CE-864A-B99E3FDC1273}" srcOrd="8" destOrd="0" presId="urn:microsoft.com/office/officeart/2008/layout/LinedList"/>
    <dgm:cxn modelId="{9C8E7690-C66E-42F1-ADC6-A700CC93F98B}" type="presParOf" srcId="{6CD531DA-A4F3-421C-B529-75A1345DBB1E}" destId="{90243B2C-78CC-4BEC-9B9A-DE543A2AB80A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3BD2C81-2E0F-4F6D-84AE-6C491C40E79A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D57737-0430-4696-AF6F-A4310E9C192A}">
      <dgm:prSet phldrT="[Texto]"/>
      <dgm:spPr/>
      <dgm:t>
        <a:bodyPr/>
        <a:lstStyle/>
        <a:p>
          <a:r>
            <a:rPr lang="es-AR" altLang="es-AR" b="1" smtClean="0"/>
            <a:t>Abstracciones:</a:t>
          </a:r>
          <a:endParaRPr lang="es-AR"/>
        </a:p>
      </dgm:t>
    </dgm:pt>
    <dgm:pt modelId="{47A480B1-4270-4B28-9309-1A252725EA8C}" type="parTrans" cxnId="{52792E14-EFB9-4593-9550-83742814183B}">
      <dgm:prSet/>
      <dgm:spPr/>
      <dgm:t>
        <a:bodyPr/>
        <a:lstStyle/>
        <a:p>
          <a:endParaRPr lang="es-AR"/>
        </a:p>
      </dgm:t>
    </dgm:pt>
    <dgm:pt modelId="{78F91EBD-D20D-47FF-B4B3-CAC400490A46}" type="sibTrans" cxnId="{52792E14-EFB9-4593-9550-83742814183B}">
      <dgm:prSet/>
      <dgm:spPr/>
      <dgm:t>
        <a:bodyPr/>
        <a:lstStyle/>
        <a:p>
          <a:endParaRPr lang="es-AR"/>
        </a:p>
      </dgm:t>
    </dgm:pt>
    <dgm:pt modelId="{4212C607-EE70-458A-B269-E620BAAD8D43}">
      <dgm:prSet/>
      <dgm:spPr/>
      <dgm:t>
        <a:bodyPr/>
        <a:lstStyle/>
        <a:p>
          <a:r>
            <a:rPr lang="es-AR" altLang="es-AR" b="1" smtClean="0"/>
            <a:t>Visión:</a:t>
          </a:r>
          <a:r>
            <a:rPr lang="es-AR" altLang="es-AR" smtClean="0"/>
            <a:t> ve solo los datos de interes (muchas vistas para la misma BD) a través de prg de aplicación.</a:t>
          </a:r>
          <a:endParaRPr lang="es-AR" altLang="es-AR" dirty="0"/>
        </a:p>
      </dgm:t>
    </dgm:pt>
    <dgm:pt modelId="{046BC25B-C79C-44A9-B21F-427062F8E9E6}" type="parTrans" cxnId="{6A3C1768-E47D-48DC-820B-39A1E86A15B8}">
      <dgm:prSet/>
      <dgm:spPr/>
      <dgm:t>
        <a:bodyPr/>
        <a:lstStyle/>
        <a:p>
          <a:endParaRPr lang="es-AR"/>
        </a:p>
      </dgm:t>
    </dgm:pt>
    <dgm:pt modelId="{65083C23-6954-46A3-9E5F-E0CB94670E3F}" type="sibTrans" cxnId="{6A3C1768-E47D-48DC-820B-39A1E86A15B8}">
      <dgm:prSet/>
      <dgm:spPr/>
      <dgm:t>
        <a:bodyPr/>
        <a:lstStyle/>
        <a:p>
          <a:endParaRPr lang="es-AR"/>
        </a:p>
      </dgm:t>
    </dgm:pt>
    <dgm:pt modelId="{D449C0E7-817F-4111-97E6-EF7E3E3F437C}">
      <dgm:prSet/>
      <dgm:spPr/>
      <dgm:t>
        <a:bodyPr/>
        <a:lstStyle/>
        <a:p>
          <a:r>
            <a:rPr lang="es-AR" altLang="es-AR" b="1" smtClean="0"/>
            <a:t>Conceptual:</a:t>
          </a:r>
          <a:r>
            <a:rPr lang="es-AR" altLang="es-AR" smtClean="0"/>
            <a:t> </a:t>
          </a:r>
          <a:r>
            <a:rPr lang="es-AR" altLang="es-AR" b="1" i="1" smtClean="0"/>
            <a:t>qué</a:t>
          </a:r>
          <a:r>
            <a:rPr lang="es-AR" altLang="es-AR" smtClean="0"/>
            <a:t> datos se almacenan en la BD y </a:t>
          </a:r>
          <a:r>
            <a:rPr lang="es-AR" altLang="es-AR" b="1" i="1" smtClean="0"/>
            <a:t>qué</a:t>
          </a:r>
          <a:r>
            <a:rPr lang="es-AR" altLang="es-AR" smtClean="0"/>
            <a:t> relaciones existen entre ellos</a:t>
          </a:r>
          <a:endParaRPr lang="es-AR" altLang="es-AR" dirty="0"/>
        </a:p>
      </dgm:t>
    </dgm:pt>
    <dgm:pt modelId="{B7493EF8-99FB-4506-BF6B-736C89A051FA}" type="parTrans" cxnId="{A1541660-CD75-4E1D-9237-A356D8599F74}">
      <dgm:prSet/>
      <dgm:spPr/>
      <dgm:t>
        <a:bodyPr/>
        <a:lstStyle/>
        <a:p>
          <a:endParaRPr lang="es-AR"/>
        </a:p>
      </dgm:t>
    </dgm:pt>
    <dgm:pt modelId="{906411DF-9573-4B32-A519-7437E5922642}" type="sibTrans" cxnId="{A1541660-CD75-4E1D-9237-A356D8599F74}">
      <dgm:prSet/>
      <dgm:spPr/>
      <dgm:t>
        <a:bodyPr/>
        <a:lstStyle/>
        <a:p>
          <a:endParaRPr lang="es-AR"/>
        </a:p>
      </dgm:t>
    </dgm:pt>
    <dgm:pt modelId="{59D49A41-B9AF-4130-AB3E-AF745118DB65}">
      <dgm:prSet/>
      <dgm:spPr/>
      <dgm:t>
        <a:bodyPr/>
        <a:lstStyle/>
        <a:p>
          <a:r>
            <a:rPr lang="es-AR" altLang="es-AR" b="1" dirty="0" smtClean="0"/>
            <a:t>Físico:</a:t>
          </a:r>
          <a:r>
            <a:rPr lang="es-AR" altLang="es-AR" dirty="0" smtClean="0"/>
            <a:t> describe </a:t>
          </a:r>
          <a:r>
            <a:rPr lang="es-AR" altLang="es-AR" b="1" i="1" dirty="0" smtClean="0"/>
            <a:t>cómo</a:t>
          </a:r>
          <a:r>
            <a:rPr lang="es-AR" altLang="es-AR" dirty="0" smtClean="0"/>
            <a:t> se almacenan realmente los datos (archivos y hardware)</a:t>
          </a:r>
          <a:endParaRPr lang="es-AR" altLang="es-AR" dirty="0"/>
        </a:p>
      </dgm:t>
    </dgm:pt>
    <dgm:pt modelId="{3BE37390-FCF5-43C2-BC71-D59F5C59DCE6}" type="parTrans" cxnId="{812ADB49-CFA7-4608-A31E-FC38B8BE3418}">
      <dgm:prSet/>
      <dgm:spPr/>
      <dgm:t>
        <a:bodyPr/>
        <a:lstStyle/>
        <a:p>
          <a:endParaRPr lang="es-AR"/>
        </a:p>
      </dgm:t>
    </dgm:pt>
    <dgm:pt modelId="{647CE8F5-B14A-4882-AC2A-724BA825694C}" type="sibTrans" cxnId="{812ADB49-CFA7-4608-A31E-FC38B8BE3418}">
      <dgm:prSet/>
      <dgm:spPr/>
      <dgm:t>
        <a:bodyPr/>
        <a:lstStyle/>
        <a:p>
          <a:endParaRPr lang="es-AR"/>
        </a:p>
      </dgm:t>
    </dgm:pt>
    <dgm:pt modelId="{165D23F1-F404-4811-A24F-2B84EE4BFDB0}" type="pres">
      <dgm:prSet presAssocID="{D3BD2C81-2E0F-4F6D-84AE-6C491C40E79A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84BFF520-9275-45B7-B10F-F5B3AF4FE288}" type="pres">
      <dgm:prSet presAssocID="{66D57737-0430-4696-AF6F-A4310E9C192A}" presName="thickLine" presStyleLbl="alignNode1" presStyleIdx="0" presStyleCnt="1"/>
      <dgm:spPr/>
    </dgm:pt>
    <dgm:pt modelId="{84D30CE0-4E0D-430F-8631-DA1E1E2B4C4F}" type="pres">
      <dgm:prSet presAssocID="{66D57737-0430-4696-AF6F-A4310E9C192A}" presName="horz1" presStyleCnt="0"/>
      <dgm:spPr/>
    </dgm:pt>
    <dgm:pt modelId="{248E09A2-A20D-449F-BD15-47A3834ED616}" type="pres">
      <dgm:prSet presAssocID="{66D57737-0430-4696-AF6F-A4310E9C192A}" presName="tx1" presStyleLbl="revTx" presStyleIdx="0" presStyleCnt="4"/>
      <dgm:spPr/>
      <dgm:t>
        <a:bodyPr/>
        <a:lstStyle/>
        <a:p>
          <a:endParaRPr lang="es-AR"/>
        </a:p>
      </dgm:t>
    </dgm:pt>
    <dgm:pt modelId="{68110B0F-8444-4079-90B7-197EE299CA5E}" type="pres">
      <dgm:prSet presAssocID="{66D57737-0430-4696-AF6F-A4310E9C192A}" presName="vert1" presStyleCnt="0"/>
      <dgm:spPr/>
    </dgm:pt>
    <dgm:pt modelId="{E3C8E4AA-7D0C-44B6-981B-BB74526F5850}" type="pres">
      <dgm:prSet presAssocID="{4212C607-EE70-458A-B269-E620BAAD8D43}" presName="vertSpace2a" presStyleCnt="0"/>
      <dgm:spPr/>
    </dgm:pt>
    <dgm:pt modelId="{DCE56259-5622-4FE5-BCAB-D54FE0B69599}" type="pres">
      <dgm:prSet presAssocID="{4212C607-EE70-458A-B269-E620BAAD8D43}" presName="horz2" presStyleCnt="0"/>
      <dgm:spPr/>
    </dgm:pt>
    <dgm:pt modelId="{DBA3577E-043B-42DF-B87C-913EFE0FB91A}" type="pres">
      <dgm:prSet presAssocID="{4212C607-EE70-458A-B269-E620BAAD8D43}" presName="horzSpace2" presStyleCnt="0"/>
      <dgm:spPr/>
    </dgm:pt>
    <dgm:pt modelId="{9A87107F-912C-4D3B-ACFF-612DD926C4B2}" type="pres">
      <dgm:prSet presAssocID="{4212C607-EE70-458A-B269-E620BAAD8D43}" presName="tx2" presStyleLbl="revTx" presStyleIdx="1" presStyleCnt="4"/>
      <dgm:spPr/>
      <dgm:t>
        <a:bodyPr/>
        <a:lstStyle/>
        <a:p>
          <a:endParaRPr lang="es-AR"/>
        </a:p>
      </dgm:t>
    </dgm:pt>
    <dgm:pt modelId="{C59CE353-68DF-4A3C-92AE-C8DFBBFF4F2A}" type="pres">
      <dgm:prSet presAssocID="{4212C607-EE70-458A-B269-E620BAAD8D43}" presName="vert2" presStyleCnt="0"/>
      <dgm:spPr/>
    </dgm:pt>
    <dgm:pt modelId="{E3179E99-B079-4DFE-A619-A2ACB78547FD}" type="pres">
      <dgm:prSet presAssocID="{4212C607-EE70-458A-B269-E620BAAD8D43}" presName="thinLine2b" presStyleLbl="callout" presStyleIdx="0" presStyleCnt="3"/>
      <dgm:spPr/>
    </dgm:pt>
    <dgm:pt modelId="{429C8214-3C93-49E8-B689-DFDD47AC6337}" type="pres">
      <dgm:prSet presAssocID="{4212C607-EE70-458A-B269-E620BAAD8D43}" presName="vertSpace2b" presStyleCnt="0"/>
      <dgm:spPr/>
    </dgm:pt>
    <dgm:pt modelId="{ECAB2056-C8D3-4345-8DA3-2FE02A229043}" type="pres">
      <dgm:prSet presAssocID="{D449C0E7-817F-4111-97E6-EF7E3E3F437C}" presName="horz2" presStyleCnt="0"/>
      <dgm:spPr/>
    </dgm:pt>
    <dgm:pt modelId="{05C862FA-8A8E-48F4-8092-5BE1A1271890}" type="pres">
      <dgm:prSet presAssocID="{D449C0E7-817F-4111-97E6-EF7E3E3F437C}" presName="horzSpace2" presStyleCnt="0"/>
      <dgm:spPr/>
    </dgm:pt>
    <dgm:pt modelId="{C0D056AF-684B-4618-9C99-1E73B5A9A961}" type="pres">
      <dgm:prSet presAssocID="{D449C0E7-817F-4111-97E6-EF7E3E3F437C}" presName="tx2" presStyleLbl="revTx" presStyleIdx="2" presStyleCnt="4"/>
      <dgm:spPr/>
      <dgm:t>
        <a:bodyPr/>
        <a:lstStyle/>
        <a:p>
          <a:endParaRPr lang="es-AR"/>
        </a:p>
      </dgm:t>
    </dgm:pt>
    <dgm:pt modelId="{60FAC2FE-0FE8-46F4-B3BC-D7B67EA1A34D}" type="pres">
      <dgm:prSet presAssocID="{D449C0E7-817F-4111-97E6-EF7E3E3F437C}" presName="vert2" presStyleCnt="0"/>
      <dgm:spPr/>
    </dgm:pt>
    <dgm:pt modelId="{D01EB8CA-B743-4735-A605-5B56A0ACE3C5}" type="pres">
      <dgm:prSet presAssocID="{D449C0E7-817F-4111-97E6-EF7E3E3F437C}" presName="thinLine2b" presStyleLbl="callout" presStyleIdx="1" presStyleCnt="3"/>
      <dgm:spPr/>
    </dgm:pt>
    <dgm:pt modelId="{6AD4584B-852F-47F1-874C-6D867CFF39FE}" type="pres">
      <dgm:prSet presAssocID="{D449C0E7-817F-4111-97E6-EF7E3E3F437C}" presName="vertSpace2b" presStyleCnt="0"/>
      <dgm:spPr/>
    </dgm:pt>
    <dgm:pt modelId="{C0DEB272-EBF3-45F7-AFEF-8A6CAD9D16B6}" type="pres">
      <dgm:prSet presAssocID="{59D49A41-B9AF-4130-AB3E-AF745118DB65}" presName="horz2" presStyleCnt="0"/>
      <dgm:spPr/>
    </dgm:pt>
    <dgm:pt modelId="{50E4F877-86F2-46C6-B5B5-8D25CC2B5394}" type="pres">
      <dgm:prSet presAssocID="{59D49A41-B9AF-4130-AB3E-AF745118DB65}" presName="horzSpace2" presStyleCnt="0"/>
      <dgm:spPr/>
    </dgm:pt>
    <dgm:pt modelId="{39497457-94D5-4D72-A49E-708F088200BB}" type="pres">
      <dgm:prSet presAssocID="{59D49A41-B9AF-4130-AB3E-AF745118DB65}" presName="tx2" presStyleLbl="revTx" presStyleIdx="3" presStyleCnt="4"/>
      <dgm:spPr/>
      <dgm:t>
        <a:bodyPr/>
        <a:lstStyle/>
        <a:p>
          <a:endParaRPr lang="es-AR"/>
        </a:p>
      </dgm:t>
    </dgm:pt>
    <dgm:pt modelId="{F69448D7-3FF7-4187-8131-33CCC991FAEB}" type="pres">
      <dgm:prSet presAssocID="{59D49A41-B9AF-4130-AB3E-AF745118DB65}" presName="vert2" presStyleCnt="0"/>
      <dgm:spPr/>
    </dgm:pt>
    <dgm:pt modelId="{AAD5ED60-DA42-47CA-9BA4-A3474276D1EB}" type="pres">
      <dgm:prSet presAssocID="{59D49A41-B9AF-4130-AB3E-AF745118DB65}" presName="thinLine2b" presStyleLbl="callout" presStyleIdx="2" presStyleCnt="3"/>
      <dgm:spPr/>
    </dgm:pt>
    <dgm:pt modelId="{1D9A2776-783C-4784-8189-C1D218D17F17}" type="pres">
      <dgm:prSet presAssocID="{59D49A41-B9AF-4130-AB3E-AF745118DB65}" presName="vertSpace2b" presStyleCnt="0"/>
      <dgm:spPr/>
    </dgm:pt>
  </dgm:ptLst>
  <dgm:cxnLst>
    <dgm:cxn modelId="{8FB635B2-B4C7-480A-8C4D-8748CAB4C0A9}" type="presOf" srcId="{66D57737-0430-4696-AF6F-A4310E9C192A}" destId="{248E09A2-A20D-449F-BD15-47A3834ED616}" srcOrd="0" destOrd="0" presId="urn:microsoft.com/office/officeart/2008/layout/LinedList"/>
    <dgm:cxn modelId="{65E1FE74-69B6-41E5-AA44-4C67ABB25550}" type="presOf" srcId="{D449C0E7-817F-4111-97E6-EF7E3E3F437C}" destId="{C0D056AF-684B-4618-9C99-1E73B5A9A961}" srcOrd="0" destOrd="0" presId="urn:microsoft.com/office/officeart/2008/layout/LinedList"/>
    <dgm:cxn modelId="{A1541660-CD75-4E1D-9237-A356D8599F74}" srcId="{66D57737-0430-4696-AF6F-A4310E9C192A}" destId="{D449C0E7-817F-4111-97E6-EF7E3E3F437C}" srcOrd="1" destOrd="0" parTransId="{B7493EF8-99FB-4506-BF6B-736C89A051FA}" sibTransId="{906411DF-9573-4B32-A519-7437E5922642}"/>
    <dgm:cxn modelId="{6A3C1768-E47D-48DC-820B-39A1E86A15B8}" srcId="{66D57737-0430-4696-AF6F-A4310E9C192A}" destId="{4212C607-EE70-458A-B269-E620BAAD8D43}" srcOrd="0" destOrd="0" parTransId="{046BC25B-C79C-44A9-B21F-427062F8E9E6}" sibTransId="{65083C23-6954-46A3-9E5F-E0CB94670E3F}"/>
    <dgm:cxn modelId="{70CF531D-BA07-40EE-870A-A2D2055C772A}" type="presOf" srcId="{59D49A41-B9AF-4130-AB3E-AF745118DB65}" destId="{39497457-94D5-4D72-A49E-708F088200BB}" srcOrd="0" destOrd="0" presId="urn:microsoft.com/office/officeart/2008/layout/LinedList"/>
    <dgm:cxn modelId="{52792E14-EFB9-4593-9550-83742814183B}" srcId="{D3BD2C81-2E0F-4F6D-84AE-6C491C40E79A}" destId="{66D57737-0430-4696-AF6F-A4310E9C192A}" srcOrd="0" destOrd="0" parTransId="{47A480B1-4270-4B28-9309-1A252725EA8C}" sibTransId="{78F91EBD-D20D-47FF-B4B3-CAC400490A46}"/>
    <dgm:cxn modelId="{812ADB49-CFA7-4608-A31E-FC38B8BE3418}" srcId="{66D57737-0430-4696-AF6F-A4310E9C192A}" destId="{59D49A41-B9AF-4130-AB3E-AF745118DB65}" srcOrd="2" destOrd="0" parTransId="{3BE37390-FCF5-43C2-BC71-D59F5C59DCE6}" sibTransId="{647CE8F5-B14A-4882-AC2A-724BA825694C}"/>
    <dgm:cxn modelId="{309A5DED-B07B-4269-8681-6E1467BB6D8A}" type="presOf" srcId="{4212C607-EE70-458A-B269-E620BAAD8D43}" destId="{9A87107F-912C-4D3B-ACFF-612DD926C4B2}" srcOrd="0" destOrd="0" presId="urn:microsoft.com/office/officeart/2008/layout/LinedList"/>
    <dgm:cxn modelId="{6AA1CF0C-3931-4C80-A535-BABFB4573EAE}" type="presOf" srcId="{D3BD2C81-2E0F-4F6D-84AE-6C491C40E79A}" destId="{165D23F1-F404-4811-A24F-2B84EE4BFDB0}" srcOrd="0" destOrd="0" presId="urn:microsoft.com/office/officeart/2008/layout/LinedList"/>
    <dgm:cxn modelId="{766F14BE-8732-4564-86ED-DB030E20C26A}" type="presParOf" srcId="{165D23F1-F404-4811-A24F-2B84EE4BFDB0}" destId="{84BFF520-9275-45B7-B10F-F5B3AF4FE288}" srcOrd="0" destOrd="0" presId="urn:microsoft.com/office/officeart/2008/layout/LinedList"/>
    <dgm:cxn modelId="{879B3C26-1D25-4B98-868B-0B36E89A18D0}" type="presParOf" srcId="{165D23F1-F404-4811-A24F-2B84EE4BFDB0}" destId="{84D30CE0-4E0D-430F-8631-DA1E1E2B4C4F}" srcOrd="1" destOrd="0" presId="urn:microsoft.com/office/officeart/2008/layout/LinedList"/>
    <dgm:cxn modelId="{D385AC4B-5F4F-4ECC-9895-359C1D1E7033}" type="presParOf" srcId="{84D30CE0-4E0D-430F-8631-DA1E1E2B4C4F}" destId="{248E09A2-A20D-449F-BD15-47A3834ED616}" srcOrd="0" destOrd="0" presId="urn:microsoft.com/office/officeart/2008/layout/LinedList"/>
    <dgm:cxn modelId="{8B9322A2-5026-4E75-B533-76E0EDB3BD07}" type="presParOf" srcId="{84D30CE0-4E0D-430F-8631-DA1E1E2B4C4F}" destId="{68110B0F-8444-4079-90B7-197EE299CA5E}" srcOrd="1" destOrd="0" presId="urn:microsoft.com/office/officeart/2008/layout/LinedList"/>
    <dgm:cxn modelId="{96996CA1-4180-4693-80F1-9D633D138E00}" type="presParOf" srcId="{68110B0F-8444-4079-90B7-197EE299CA5E}" destId="{E3C8E4AA-7D0C-44B6-981B-BB74526F5850}" srcOrd="0" destOrd="0" presId="urn:microsoft.com/office/officeart/2008/layout/LinedList"/>
    <dgm:cxn modelId="{16730586-6E54-43DD-B58A-DDA2F0F981BB}" type="presParOf" srcId="{68110B0F-8444-4079-90B7-197EE299CA5E}" destId="{DCE56259-5622-4FE5-BCAB-D54FE0B69599}" srcOrd="1" destOrd="0" presId="urn:microsoft.com/office/officeart/2008/layout/LinedList"/>
    <dgm:cxn modelId="{10B95A42-268C-4BE4-8EA3-32CA336C5762}" type="presParOf" srcId="{DCE56259-5622-4FE5-BCAB-D54FE0B69599}" destId="{DBA3577E-043B-42DF-B87C-913EFE0FB91A}" srcOrd="0" destOrd="0" presId="urn:microsoft.com/office/officeart/2008/layout/LinedList"/>
    <dgm:cxn modelId="{5BC0FD9A-AA44-4544-B9B3-B9F10496E319}" type="presParOf" srcId="{DCE56259-5622-4FE5-BCAB-D54FE0B69599}" destId="{9A87107F-912C-4D3B-ACFF-612DD926C4B2}" srcOrd="1" destOrd="0" presId="urn:microsoft.com/office/officeart/2008/layout/LinedList"/>
    <dgm:cxn modelId="{AAE9EB5B-A70D-41DC-97BF-88C6F4A24A54}" type="presParOf" srcId="{DCE56259-5622-4FE5-BCAB-D54FE0B69599}" destId="{C59CE353-68DF-4A3C-92AE-C8DFBBFF4F2A}" srcOrd="2" destOrd="0" presId="urn:microsoft.com/office/officeart/2008/layout/LinedList"/>
    <dgm:cxn modelId="{5F7C8807-AC83-4520-818E-029C1E813C8B}" type="presParOf" srcId="{68110B0F-8444-4079-90B7-197EE299CA5E}" destId="{E3179E99-B079-4DFE-A619-A2ACB78547FD}" srcOrd="2" destOrd="0" presId="urn:microsoft.com/office/officeart/2008/layout/LinedList"/>
    <dgm:cxn modelId="{CC858F98-7069-431F-868A-37338F2E30E9}" type="presParOf" srcId="{68110B0F-8444-4079-90B7-197EE299CA5E}" destId="{429C8214-3C93-49E8-B689-DFDD47AC6337}" srcOrd="3" destOrd="0" presId="urn:microsoft.com/office/officeart/2008/layout/LinedList"/>
    <dgm:cxn modelId="{0AD0ADA7-F014-4C55-BC20-4EB7F38D3E10}" type="presParOf" srcId="{68110B0F-8444-4079-90B7-197EE299CA5E}" destId="{ECAB2056-C8D3-4345-8DA3-2FE02A229043}" srcOrd="4" destOrd="0" presId="urn:microsoft.com/office/officeart/2008/layout/LinedList"/>
    <dgm:cxn modelId="{4D13CBC9-6DA1-4FC9-A7B8-3FDFB25FBC73}" type="presParOf" srcId="{ECAB2056-C8D3-4345-8DA3-2FE02A229043}" destId="{05C862FA-8A8E-48F4-8092-5BE1A1271890}" srcOrd="0" destOrd="0" presId="urn:microsoft.com/office/officeart/2008/layout/LinedList"/>
    <dgm:cxn modelId="{0D29C850-6A99-44A9-8E93-B8F6F5E50351}" type="presParOf" srcId="{ECAB2056-C8D3-4345-8DA3-2FE02A229043}" destId="{C0D056AF-684B-4618-9C99-1E73B5A9A961}" srcOrd="1" destOrd="0" presId="urn:microsoft.com/office/officeart/2008/layout/LinedList"/>
    <dgm:cxn modelId="{C4663A86-F4CD-47BB-89D0-22DCE40D7308}" type="presParOf" srcId="{ECAB2056-C8D3-4345-8DA3-2FE02A229043}" destId="{60FAC2FE-0FE8-46F4-B3BC-D7B67EA1A34D}" srcOrd="2" destOrd="0" presId="urn:microsoft.com/office/officeart/2008/layout/LinedList"/>
    <dgm:cxn modelId="{8AB16F11-4711-4756-8431-364876687980}" type="presParOf" srcId="{68110B0F-8444-4079-90B7-197EE299CA5E}" destId="{D01EB8CA-B743-4735-A605-5B56A0ACE3C5}" srcOrd="5" destOrd="0" presId="urn:microsoft.com/office/officeart/2008/layout/LinedList"/>
    <dgm:cxn modelId="{37A42C21-8B19-425B-9A12-E4D27969A650}" type="presParOf" srcId="{68110B0F-8444-4079-90B7-197EE299CA5E}" destId="{6AD4584B-852F-47F1-874C-6D867CFF39FE}" srcOrd="6" destOrd="0" presId="urn:microsoft.com/office/officeart/2008/layout/LinedList"/>
    <dgm:cxn modelId="{419D8400-FE1F-4ED2-998C-D79214FAD04C}" type="presParOf" srcId="{68110B0F-8444-4079-90B7-197EE299CA5E}" destId="{C0DEB272-EBF3-45F7-AFEF-8A6CAD9D16B6}" srcOrd="7" destOrd="0" presId="urn:microsoft.com/office/officeart/2008/layout/LinedList"/>
    <dgm:cxn modelId="{79F2E70C-C3C7-4A15-B7A0-AAE539558C60}" type="presParOf" srcId="{C0DEB272-EBF3-45F7-AFEF-8A6CAD9D16B6}" destId="{50E4F877-86F2-46C6-B5B5-8D25CC2B5394}" srcOrd="0" destOrd="0" presId="urn:microsoft.com/office/officeart/2008/layout/LinedList"/>
    <dgm:cxn modelId="{DBD969ED-A617-4501-9381-101B8816B1E4}" type="presParOf" srcId="{C0DEB272-EBF3-45F7-AFEF-8A6CAD9D16B6}" destId="{39497457-94D5-4D72-A49E-708F088200BB}" srcOrd="1" destOrd="0" presId="urn:microsoft.com/office/officeart/2008/layout/LinedList"/>
    <dgm:cxn modelId="{9A6E3098-C4DB-4B3A-A629-66BF5B1BB615}" type="presParOf" srcId="{C0DEB272-EBF3-45F7-AFEF-8A6CAD9D16B6}" destId="{F69448D7-3FF7-4187-8131-33CCC991FAEB}" srcOrd="2" destOrd="0" presId="urn:microsoft.com/office/officeart/2008/layout/LinedList"/>
    <dgm:cxn modelId="{C90FBF42-782C-4875-AFC0-B2358CBA7320}" type="presParOf" srcId="{68110B0F-8444-4079-90B7-197EE299CA5E}" destId="{AAD5ED60-DA42-47CA-9BA4-A3474276D1EB}" srcOrd="8" destOrd="0" presId="urn:microsoft.com/office/officeart/2008/layout/LinedList"/>
    <dgm:cxn modelId="{84EE6092-63A0-4D08-8B24-9DB28C422228}" type="presParOf" srcId="{68110B0F-8444-4079-90B7-197EE299CA5E}" destId="{1D9A2776-783C-4784-8189-C1D218D17F17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FA6377D-2A05-455D-9941-09FE216CE5B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372F6C4-DD84-477D-BF53-A135A85D16E3}">
      <dgm:prSet phldrT="[Texto]"/>
      <dgm:spPr/>
      <dgm:t>
        <a:bodyPr/>
        <a:lstStyle/>
        <a:p>
          <a:r>
            <a:rPr lang="es-AR" altLang="es-AR" smtClean="0"/>
            <a:t>Colección de herramientas conceptuales para describir datos, relaciones entre ellos, semántica asociada a los datos y restricciones de consistencia</a:t>
          </a:r>
          <a:endParaRPr lang="es-AR"/>
        </a:p>
      </dgm:t>
    </dgm:pt>
    <dgm:pt modelId="{8A334DDC-A590-4B41-AE32-12C519FCF2B6}" type="parTrans" cxnId="{313EDD0C-20BB-46DF-BB64-D72628EAA419}">
      <dgm:prSet/>
      <dgm:spPr/>
      <dgm:t>
        <a:bodyPr/>
        <a:lstStyle/>
        <a:p>
          <a:endParaRPr lang="es-AR"/>
        </a:p>
      </dgm:t>
    </dgm:pt>
    <dgm:pt modelId="{343E583D-C68D-4A23-8436-48C10CC813F5}" type="sibTrans" cxnId="{313EDD0C-20BB-46DF-BB64-D72628EAA419}">
      <dgm:prSet/>
      <dgm:spPr/>
      <dgm:t>
        <a:bodyPr/>
        <a:lstStyle/>
        <a:p>
          <a:endParaRPr lang="es-AR"/>
        </a:p>
      </dgm:t>
    </dgm:pt>
    <dgm:pt modelId="{4E66ED00-7CA4-48AB-880B-278B0D445E52}" type="pres">
      <dgm:prSet presAssocID="{2FA6377D-2A05-455D-9941-09FE216CE5B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2A1E27F-F67A-4F70-B246-C016C323A5A5}" type="pres">
      <dgm:prSet presAssocID="{B372F6C4-DD84-477D-BF53-A135A85D16E3}" presName="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DB43AB7-E51F-4893-B7E4-E1C633460809}" type="presOf" srcId="{2FA6377D-2A05-455D-9941-09FE216CE5B2}" destId="{4E66ED00-7CA4-48AB-880B-278B0D445E52}" srcOrd="0" destOrd="0" presId="urn:microsoft.com/office/officeart/2005/8/layout/default"/>
    <dgm:cxn modelId="{313EDD0C-20BB-46DF-BB64-D72628EAA419}" srcId="{2FA6377D-2A05-455D-9941-09FE216CE5B2}" destId="{B372F6C4-DD84-477D-BF53-A135A85D16E3}" srcOrd="0" destOrd="0" parTransId="{8A334DDC-A590-4B41-AE32-12C519FCF2B6}" sibTransId="{343E583D-C68D-4A23-8436-48C10CC813F5}"/>
    <dgm:cxn modelId="{B53510CF-E0E0-48AF-A0A8-3B8F43DE8EA3}" type="presOf" srcId="{B372F6C4-DD84-477D-BF53-A135A85D16E3}" destId="{12A1E27F-F67A-4F70-B246-C016C323A5A5}" srcOrd="0" destOrd="0" presId="urn:microsoft.com/office/officeart/2005/8/layout/default"/>
    <dgm:cxn modelId="{1AEA0A34-2522-484B-8747-2DF703F3036D}" type="presParOf" srcId="{4E66ED00-7CA4-48AB-880B-278B0D445E52}" destId="{12A1E27F-F67A-4F70-B246-C016C323A5A5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9584FE3D-CA2B-4BEA-A36F-76EC69CC89A9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4A4C4C8-C4D0-4128-A8C7-D9C9CED90D48}">
      <dgm:prSet phldrT="[Texto]"/>
      <dgm:spPr/>
      <dgm:t>
        <a:bodyPr/>
        <a:lstStyle/>
        <a:p>
          <a:r>
            <a:rPr lang="es-AR" altLang="es-AR" b="1" smtClean="0"/>
            <a:t>Modelos</a:t>
          </a:r>
          <a:endParaRPr lang="es-AR"/>
        </a:p>
      </dgm:t>
    </dgm:pt>
    <dgm:pt modelId="{CABEE2C4-0F3E-477B-8B8F-5F8CD462B06D}" type="parTrans" cxnId="{BD6FFC55-52B5-4646-BC8B-A22E764FF07D}">
      <dgm:prSet/>
      <dgm:spPr/>
      <dgm:t>
        <a:bodyPr/>
        <a:lstStyle/>
        <a:p>
          <a:endParaRPr lang="es-AR"/>
        </a:p>
      </dgm:t>
    </dgm:pt>
    <dgm:pt modelId="{841A1EA3-51FE-49CC-8308-B8FD48ACB818}" type="sibTrans" cxnId="{BD6FFC55-52B5-4646-BC8B-A22E764FF07D}">
      <dgm:prSet/>
      <dgm:spPr/>
      <dgm:t>
        <a:bodyPr/>
        <a:lstStyle/>
        <a:p>
          <a:endParaRPr lang="es-AR"/>
        </a:p>
      </dgm:t>
    </dgm:pt>
    <dgm:pt modelId="{0A5E7753-F913-4B33-A9A6-6823FD21FFC1}">
      <dgm:prSet/>
      <dgm:spPr/>
      <dgm:t>
        <a:bodyPr/>
        <a:lstStyle/>
        <a:p>
          <a:r>
            <a:rPr lang="es-AR" altLang="es-AR" b="1" smtClean="0"/>
            <a:t>Basado en objetos</a:t>
          </a:r>
          <a:r>
            <a:rPr lang="es-AR" altLang="es-AR" smtClean="0"/>
            <a:t> (visión, conceptual). Estructura flexible, especifican restricciones explícitamente</a:t>
          </a:r>
          <a:endParaRPr lang="es-AR" altLang="es-AR" dirty="0"/>
        </a:p>
      </dgm:t>
    </dgm:pt>
    <dgm:pt modelId="{63D47A23-BD8C-4A79-AC47-747817793585}" type="parTrans" cxnId="{C5EF3BF0-0DA1-4F53-9866-A12FAE2300DC}">
      <dgm:prSet/>
      <dgm:spPr/>
      <dgm:t>
        <a:bodyPr/>
        <a:lstStyle/>
        <a:p>
          <a:endParaRPr lang="es-AR"/>
        </a:p>
      </dgm:t>
    </dgm:pt>
    <dgm:pt modelId="{2A02B0FD-D8E6-47B8-878C-24C173E3320F}" type="sibTrans" cxnId="{C5EF3BF0-0DA1-4F53-9866-A12FAE2300DC}">
      <dgm:prSet/>
      <dgm:spPr/>
      <dgm:t>
        <a:bodyPr/>
        <a:lstStyle/>
        <a:p>
          <a:endParaRPr lang="es-AR"/>
        </a:p>
      </dgm:t>
    </dgm:pt>
    <dgm:pt modelId="{616DF70D-B182-4977-948F-7738FB14E65B}">
      <dgm:prSet/>
      <dgm:spPr/>
      <dgm:t>
        <a:bodyPr/>
        <a:lstStyle/>
        <a:p>
          <a:r>
            <a:rPr lang="es-AR" altLang="es-AR" smtClean="0"/>
            <a:t>Modelo de Entidad-Relación    </a:t>
          </a:r>
          <a:endParaRPr lang="es-AR" altLang="es-AR" dirty="0"/>
        </a:p>
      </dgm:t>
    </dgm:pt>
    <dgm:pt modelId="{361A6B8B-EEA4-40D4-950D-C482F8397E53}" type="parTrans" cxnId="{6B9ACD99-DC7E-44F9-8E06-57CB96139A44}">
      <dgm:prSet/>
      <dgm:spPr/>
      <dgm:t>
        <a:bodyPr/>
        <a:lstStyle/>
        <a:p>
          <a:endParaRPr lang="es-AR"/>
        </a:p>
      </dgm:t>
    </dgm:pt>
    <dgm:pt modelId="{8ECAA65F-C331-477A-9CDB-FD60AE0935AD}" type="sibTrans" cxnId="{6B9ACD99-DC7E-44F9-8E06-57CB96139A44}">
      <dgm:prSet/>
      <dgm:spPr/>
      <dgm:t>
        <a:bodyPr/>
        <a:lstStyle/>
        <a:p>
          <a:endParaRPr lang="es-AR"/>
        </a:p>
      </dgm:t>
    </dgm:pt>
    <dgm:pt modelId="{87442208-5E71-4CBB-A453-45264E164019}">
      <dgm:prSet/>
      <dgm:spPr/>
      <dgm:t>
        <a:bodyPr/>
        <a:lstStyle/>
        <a:p>
          <a:r>
            <a:rPr lang="es-AR" altLang="es-AR" smtClean="0"/>
            <a:t>Modelo Orientado a Objetos    </a:t>
          </a:r>
          <a:endParaRPr lang="es-AR" altLang="es-AR" dirty="0" smtClean="0"/>
        </a:p>
      </dgm:t>
    </dgm:pt>
    <dgm:pt modelId="{DC2730F3-6269-4642-8F6B-50B9D4C128BB}" type="parTrans" cxnId="{20D3DFCC-87BF-46BF-84D5-76CBEC82DE98}">
      <dgm:prSet/>
      <dgm:spPr/>
      <dgm:t>
        <a:bodyPr/>
        <a:lstStyle/>
        <a:p>
          <a:endParaRPr lang="es-AR"/>
        </a:p>
      </dgm:t>
    </dgm:pt>
    <dgm:pt modelId="{4E39000F-D68F-498C-857A-4715EABCB9C3}" type="sibTrans" cxnId="{20D3DFCC-87BF-46BF-84D5-76CBEC82DE98}">
      <dgm:prSet/>
      <dgm:spPr/>
      <dgm:t>
        <a:bodyPr/>
        <a:lstStyle/>
        <a:p>
          <a:endParaRPr lang="es-AR"/>
        </a:p>
      </dgm:t>
    </dgm:pt>
    <dgm:pt modelId="{F0F4CF6C-1276-4986-B43A-EFD36FA45757}">
      <dgm:prSet/>
      <dgm:spPr/>
      <dgm:t>
        <a:bodyPr/>
        <a:lstStyle/>
        <a:p>
          <a:r>
            <a:rPr lang="es-AR" altLang="es-AR" b="1" smtClean="0"/>
            <a:t>Basado en registros</a:t>
          </a:r>
          <a:r>
            <a:rPr lang="es-AR" altLang="es-AR" smtClean="0"/>
            <a:t> (conceptual, físico). La BD se estructura en reg. de formato fijo. Se dispone de lenguaje asociado para expresar consultas</a:t>
          </a:r>
          <a:endParaRPr lang="es-AR" altLang="es-AR" dirty="0"/>
        </a:p>
      </dgm:t>
    </dgm:pt>
    <dgm:pt modelId="{2C954889-138C-4342-AD76-B68310A0FE39}" type="parTrans" cxnId="{4419F7FA-73B2-47B6-A8F2-A8C50062C005}">
      <dgm:prSet/>
      <dgm:spPr/>
      <dgm:t>
        <a:bodyPr/>
        <a:lstStyle/>
        <a:p>
          <a:endParaRPr lang="es-AR"/>
        </a:p>
      </dgm:t>
    </dgm:pt>
    <dgm:pt modelId="{0B632999-27E1-4BB7-B102-2E0F6E053144}" type="sibTrans" cxnId="{4419F7FA-73B2-47B6-A8F2-A8C50062C005}">
      <dgm:prSet/>
      <dgm:spPr/>
      <dgm:t>
        <a:bodyPr/>
        <a:lstStyle/>
        <a:p>
          <a:endParaRPr lang="es-AR"/>
        </a:p>
      </dgm:t>
    </dgm:pt>
    <dgm:pt modelId="{07B92A0F-72A3-410E-9ED7-D83E06D7797E}">
      <dgm:prSet/>
      <dgm:spPr/>
      <dgm:t>
        <a:bodyPr/>
        <a:lstStyle/>
        <a:p>
          <a:r>
            <a:rPr lang="es-AR" altLang="es-AR" smtClean="0"/>
            <a:t>OO</a:t>
          </a:r>
          <a:endParaRPr lang="es-AR" altLang="es-AR" dirty="0" smtClean="0"/>
        </a:p>
      </dgm:t>
    </dgm:pt>
    <dgm:pt modelId="{C1F7F081-6F15-4B27-8C2C-9B964EA10A6C}" type="parTrans" cxnId="{32C87D9D-EA40-46DA-9026-87F69AC85D89}">
      <dgm:prSet/>
      <dgm:spPr/>
      <dgm:t>
        <a:bodyPr/>
        <a:lstStyle/>
        <a:p>
          <a:endParaRPr lang="es-AR"/>
        </a:p>
      </dgm:t>
    </dgm:pt>
    <dgm:pt modelId="{61353452-DB26-4BFF-8700-C9D3E1BD8DC9}" type="sibTrans" cxnId="{32C87D9D-EA40-46DA-9026-87F69AC85D89}">
      <dgm:prSet/>
      <dgm:spPr/>
      <dgm:t>
        <a:bodyPr/>
        <a:lstStyle/>
        <a:p>
          <a:endParaRPr lang="es-AR"/>
        </a:p>
      </dgm:t>
    </dgm:pt>
    <dgm:pt modelId="{E3329ABA-9A3C-4162-A156-3CF3B842BF65}">
      <dgm:prSet/>
      <dgm:spPr/>
      <dgm:t>
        <a:bodyPr/>
        <a:lstStyle/>
        <a:p>
          <a:r>
            <a:rPr lang="es-AR" altLang="es-AR" smtClean="0"/>
            <a:t>relacional </a:t>
          </a:r>
          <a:endParaRPr lang="es-AR" altLang="es-AR" dirty="0"/>
        </a:p>
      </dgm:t>
    </dgm:pt>
    <dgm:pt modelId="{1A112E21-3439-4B34-AC04-447F3217B8B1}" type="parTrans" cxnId="{3EE70E49-CFF1-4657-A672-174E11147337}">
      <dgm:prSet/>
      <dgm:spPr/>
      <dgm:t>
        <a:bodyPr/>
        <a:lstStyle/>
        <a:p>
          <a:endParaRPr lang="es-AR"/>
        </a:p>
      </dgm:t>
    </dgm:pt>
    <dgm:pt modelId="{33619EAE-BE89-467A-8C1D-651327F8F8D8}" type="sibTrans" cxnId="{3EE70E49-CFF1-4657-A672-174E11147337}">
      <dgm:prSet/>
      <dgm:spPr/>
      <dgm:t>
        <a:bodyPr/>
        <a:lstStyle/>
        <a:p>
          <a:endParaRPr lang="es-AR"/>
        </a:p>
      </dgm:t>
    </dgm:pt>
    <dgm:pt modelId="{3C626537-155C-4777-A6AB-9B7AB0170949}">
      <dgm:prSet/>
      <dgm:spPr/>
      <dgm:t>
        <a:bodyPr/>
        <a:lstStyle/>
        <a:p>
          <a:r>
            <a:rPr lang="es-AR" altLang="es-AR" smtClean="0"/>
            <a:t>jerárquico       </a:t>
          </a:r>
          <a:endParaRPr lang="es-AR" altLang="es-AR" dirty="0"/>
        </a:p>
      </dgm:t>
    </dgm:pt>
    <dgm:pt modelId="{8E61761C-B196-403C-ABC6-C21DA59299A2}" type="parTrans" cxnId="{5B725649-1FED-4FD2-85B7-20AC71F94315}">
      <dgm:prSet/>
      <dgm:spPr/>
      <dgm:t>
        <a:bodyPr/>
        <a:lstStyle/>
        <a:p>
          <a:endParaRPr lang="es-AR"/>
        </a:p>
      </dgm:t>
    </dgm:pt>
    <dgm:pt modelId="{D21778AB-97F1-47CA-8472-F234E97D69C1}" type="sibTrans" cxnId="{5B725649-1FED-4FD2-85B7-20AC71F94315}">
      <dgm:prSet/>
      <dgm:spPr/>
      <dgm:t>
        <a:bodyPr/>
        <a:lstStyle/>
        <a:p>
          <a:endParaRPr lang="es-AR"/>
        </a:p>
      </dgm:t>
    </dgm:pt>
    <dgm:pt modelId="{810892CD-7B74-466F-BFB2-51F840A12F72}">
      <dgm:prSet/>
      <dgm:spPr/>
      <dgm:t>
        <a:bodyPr/>
        <a:lstStyle/>
        <a:p>
          <a:r>
            <a:rPr lang="es-AR" altLang="es-AR" smtClean="0"/>
            <a:t>red</a:t>
          </a:r>
          <a:endParaRPr lang="es-AR" altLang="es-AR" dirty="0"/>
        </a:p>
      </dgm:t>
    </dgm:pt>
    <dgm:pt modelId="{E870A94D-CC8A-4985-8E69-99C0C33BF9F7}" type="parTrans" cxnId="{78E6B7BB-5BE6-4620-BD86-7AC0933ED1A4}">
      <dgm:prSet/>
      <dgm:spPr/>
      <dgm:t>
        <a:bodyPr/>
        <a:lstStyle/>
        <a:p>
          <a:endParaRPr lang="es-AR"/>
        </a:p>
      </dgm:t>
    </dgm:pt>
    <dgm:pt modelId="{F646EC31-1A0B-49A1-A37C-2DA3B3E25CAE}" type="sibTrans" cxnId="{78E6B7BB-5BE6-4620-BD86-7AC0933ED1A4}">
      <dgm:prSet/>
      <dgm:spPr/>
      <dgm:t>
        <a:bodyPr/>
        <a:lstStyle/>
        <a:p>
          <a:endParaRPr lang="es-AR"/>
        </a:p>
      </dgm:t>
    </dgm:pt>
    <dgm:pt modelId="{CF91339D-BD98-477B-B6E0-4213E8601DD7}">
      <dgm:prSet/>
      <dgm:spPr/>
      <dgm:t>
        <a:bodyPr/>
        <a:lstStyle/>
        <a:p>
          <a:r>
            <a:rPr lang="es-AR" altLang="es-AR" b="1" dirty="0" smtClean="0"/>
            <a:t>Físico de datos</a:t>
          </a:r>
          <a:r>
            <a:rPr lang="es-AR" altLang="es-AR" dirty="0" smtClean="0"/>
            <a:t> </a:t>
          </a:r>
          <a:endParaRPr lang="es-AR" altLang="es-AR" dirty="0"/>
        </a:p>
      </dgm:t>
    </dgm:pt>
    <dgm:pt modelId="{EC3F2F58-E350-4FF1-BE5B-06203332FAE4}" type="parTrans" cxnId="{6F34B5B2-E23E-4771-8815-79910651B540}">
      <dgm:prSet/>
      <dgm:spPr/>
      <dgm:t>
        <a:bodyPr/>
        <a:lstStyle/>
        <a:p>
          <a:endParaRPr lang="es-AR"/>
        </a:p>
      </dgm:t>
    </dgm:pt>
    <dgm:pt modelId="{887C3A29-1153-49AC-BA02-1812F0FCD33D}" type="sibTrans" cxnId="{6F34B5B2-E23E-4771-8815-79910651B540}">
      <dgm:prSet/>
      <dgm:spPr/>
      <dgm:t>
        <a:bodyPr/>
        <a:lstStyle/>
        <a:p>
          <a:endParaRPr lang="es-AR"/>
        </a:p>
      </dgm:t>
    </dgm:pt>
    <dgm:pt modelId="{B676E888-CE59-47B5-B5D5-4037AE00C9EA}" type="pres">
      <dgm:prSet presAssocID="{9584FE3D-CA2B-4BEA-A36F-76EC69CC89A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A56557A3-D08C-4B53-B15A-D397F964DFF5}" type="pres">
      <dgm:prSet presAssocID="{74A4C4C8-C4D0-4128-A8C7-D9C9CED90D48}" presName="thickLine" presStyleLbl="alignNode1" presStyleIdx="0" presStyleCnt="1"/>
      <dgm:spPr/>
    </dgm:pt>
    <dgm:pt modelId="{8A9F6A7B-EEBF-4E44-A94A-B5CCF8298D98}" type="pres">
      <dgm:prSet presAssocID="{74A4C4C8-C4D0-4128-A8C7-D9C9CED90D48}" presName="horz1" presStyleCnt="0"/>
      <dgm:spPr/>
    </dgm:pt>
    <dgm:pt modelId="{FD47881D-0060-4E64-B51D-EEEC6CA0B28B}" type="pres">
      <dgm:prSet presAssocID="{74A4C4C8-C4D0-4128-A8C7-D9C9CED90D48}" presName="tx1" presStyleLbl="revTx" presStyleIdx="0" presStyleCnt="10"/>
      <dgm:spPr/>
      <dgm:t>
        <a:bodyPr/>
        <a:lstStyle/>
        <a:p>
          <a:endParaRPr lang="es-AR"/>
        </a:p>
      </dgm:t>
    </dgm:pt>
    <dgm:pt modelId="{ED74635C-23CE-4341-9815-5E9FAAF10DB9}" type="pres">
      <dgm:prSet presAssocID="{74A4C4C8-C4D0-4128-A8C7-D9C9CED90D48}" presName="vert1" presStyleCnt="0"/>
      <dgm:spPr/>
    </dgm:pt>
    <dgm:pt modelId="{8A4CF0CC-B7B9-44D7-8EE0-C7A41E9CF76D}" type="pres">
      <dgm:prSet presAssocID="{0A5E7753-F913-4B33-A9A6-6823FD21FFC1}" presName="vertSpace2a" presStyleCnt="0"/>
      <dgm:spPr/>
    </dgm:pt>
    <dgm:pt modelId="{128C4945-4F36-40C0-A3AF-8BDCFB8708E8}" type="pres">
      <dgm:prSet presAssocID="{0A5E7753-F913-4B33-A9A6-6823FD21FFC1}" presName="horz2" presStyleCnt="0"/>
      <dgm:spPr/>
    </dgm:pt>
    <dgm:pt modelId="{C5FCB209-8651-47F3-8516-DE66D6E3BDDD}" type="pres">
      <dgm:prSet presAssocID="{0A5E7753-F913-4B33-A9A6-6823FD21FFC1}" presName="horzSpace2" presStyleCnt="0"/>
      <dgm:spPr/>
    </dgm:pt>
    <dgm:pt modelId="{78C90FC6-818F-4032-BCCD-2F993D363EA0}" type="pres">
      <dgm:prSet presAssocID="{0A5E7753-F913-4B33-A9A6-6823FD21FFC1}" presName="tx2" presStyleLbl="revTx" presStyleIdx="1" presStyleCnt="10"/>
      <dgm:spPr/>
      <dgm:t>
        <a:bodyPr/>
        <a:lstStyle/>
        <a:p>
          <a:endParaRPr lang="es-AR"/>
        </a:p>
      </dgm:t>
    </dgm:pt>
    <dgm:pt modelId="{CAEC6D17-30C0-4D65-9292-C414CCBEDCE4}" type="pres">
      <dgm:prSet presAssocID="{0A5E7753-F913-4B33-A9A6-6823FD21FFC1}" presName="vert2" presStyleCnt="0"/>
      <dgm:spPr/>
    </dgm:pt>
    <dgm:pt modelId="{3E4B28BB-0F05-4B54-91A2-4CF76162BC2D}" type="pres">
      <dgm:prSet presAssocID="{616DF70D-B182-4977-948F-7738FB14E65B}" presName="horz3" presStyleCnt="0"/>
      <dgm:spPr/>
    </dgm:pt>
    <dgm:pt modelId="{28FEA4DB-0094-43BB-8336-070BB89988AF}" type="pres">
      <dgm:prSet presAssocID="{616DF70D-B182-4977-948F-7738FB14E65B}" presName="horzSpace3" presStyleCnt="0"/>
      <dgm:spPr/>
    </dgm:pt>
    <dgm:pt modelId="{7746D1C5-9519-498F-8F33-362A7579E67B}" type="pres">
      <dgm:prSet presAssocID="{616DF70D-B182-4977-948F-7738FB14E65B}" presName="tx3" presStyleLbl="revTx" presStyleIdx="2" presStyleCnt="10"/>
      <dgm:spPr/>
      <dgm:t>
        <a:bodyPr/>
        <a:lstStyle/>
        <a:p>
          <a:endParaRPr lang="es-AR"/>
        </a:p>
      </dgm:t>
    </dgm:pt>
    <dgm:pt modelId="{E36DFB90-E49B-4217-A7BF-6FC084447958}" type="pres">
      <dgm:prSet presAssocID="{616DF70D-B182-4977-948F-7738FB14E65B}" presName="vert3" presStyleCnt="0"/>
      <dgm:spPr/>
    </dgm:pt>
    <dgm:pt modelId="{7704E785-BB6D-4592-A818-DE457B3D41BA}" type="pres">
      <dgm:prSet presAssocID="{8ECAA65F-C331-477A-9CDB-FD60AE0935AD}" presName="thinLine3" presStyleLbl="callout" presStyleIdx="0" presStyleCnt="7"/>
      <dgm:spPr/>
    </dgm:pt>
    <dgm:pt modelId="{E7AA1986-1564-4872-8F9F-2327EAB31F28}" type="pres">
      <dgm:prSet presAssocID="{87442208-5E71-4CBB-A453-45264E164019}" presName="horz3" presStyleCnt="0"/>
      <dgm:spPr/>
    </dgm:pt>
    <dgm:pt modelId="{10C068EB-42DA-4C58-BA00-5775F8AC0394}" type="pres">
      <dgm:prSet presAssocID="{87442208-5E71-4CBB-A453-45264E164019}" presName="horzSpace3" presStyleCnt="0"/>
      <dgm:spPr/>
    </dgm:pt>
    <dgm:pt modelId="{C9FCCF90-FE9A-4C9F-9B18-5082BD16FF9B}" type="pres">
      <dgm:prSet presAssocID="{87442208-5E71-4CBB-A453-45264E164019}" presName="tx3" presStyleLbl="revTx" presStyleIdx="3" presStyleCnt="10"/>
      <dgm:spPr/>
      <dgm:t>
        <a:bodyPr/>
        <a:lstStyle/>
        <a:p>
          <a:endParaRPr lang="es-AR"/>
        </a:p>
      </dgm:t>
    </dgm:pt>
    <dgm:pt modelId="{4D723744-AE7B-4120-B577-7670D75BF0F6}" type="pres">
      <dgm:prSet presAssocID="{87442208-5E71-4CBB-A453-45264E164019}" presName="vert3" presStyleCnt="0"/>
      <dgm:spPr/>
    </dgm:pt>
    <dgm:pt modelId="{E7A11AC0-8EDA-4817-B37F-EDE79306EADC}" type="pres">
      <dgm:prSet presAssocID="{0A5E7753-F913-4B33-A9A6-6823FD21FFC1}" presName="thinLine2b" presStyleLbl="callout" presStyleIdx="1" presStyleCnt="7"/>
      <dgm:spPr/>
    </dgm:pt>
    <dgm:pt modelId="{EDFA93F4-C0E0-49E3-ACF9-CF5A038D63CF}" type="pres">
      <dgm:prSet presAssocID="{0A5E7753-F913-4B33-A9A6-6823FD21FFC1}" presName="vertSpace2b" presStyleCnt="0"/>
      <dgm:spPr/>
    </dgm:pt>
    <dgm:pt modelId="{86A8CB2D-EB43-4BCD-A746-5D461C817ABA}" type="pres">
      <dgm:prSet presAssocID="{F0F4CF6C-1276-4986-B43A-EFD36FA45757}" presName="horz2" presStyleCnt="0"/>
      <dgm:spPr/>
    </dgm:pt>
    <dgm:pt modelId="{E8EE4C8E-AE85-4441-9E14-FBCA44982AA7}" type="pres">
      <dgm:prSet presAssocID="{F0F4CF6C-1276-4986-B43A-EFD36FA45757}" presName="horzSpace2" presStyleCnt="0"/>
      <dgm:spPr/>
    </dgm:pt>
    <dgm:pt modelId="{1752E9B3-14FF-4E7E-91F5-4A65E9FCC0D7}" type="pres">
      <dgm:prSet presAssocID="{F0F4CF6C-1276-4986-B43A-EFD36FA45757}" presName="tx2" presStyleLbl="revTx" presStyleIdx="4" presStyleCnt="10"/>
      <dgm:spPr/>
      <dgm:t>
        <a:bodyPr/>
        <a:lstStyle/>
        <a:p>
          <a:endParaRPr lang="es-AR"/>
        </a:p>
      </dgm:t>
    </dgm:pt>
    <dgm:pt modelId="{4BA55EAD-8A91-4E9D-837D-441BAB8B5413}" type="pres">
      <dgm:prSet presAssocID="{F0F4CF6C-1276-4986-B43A-EFD36FA45757}" presName="vert2" presStyleCnt="0"/>
      <dgm:spPr/>
    </dgm:pt>
    <dgm:pt modelId="{DA41ED7F-7478-4E06-9580-46BABA701A82}" type="pres">
      <dgm:prSet presAssocID="{07B92A0F-72A3-410E-9ED7-D83E06D7797E}" presName="horz3" presStyleCnt="0"/>
      <dgm:spPr/>
    </dgm:pt>
    <dgm:pt modelId="{74F84F3E-3763-40CE-94C2-29A4BC5F6235}" type="pres">
      <dgm:prSet presAssocID="{07B92A0F-72A3-410E-9ED7-D83E06D7797E}" presName="horzSpace3" presStyleCnt="0"/>
      <dgm:spPr/>
    </dgm:pt>
    <dgm:pt modelId="{9BFA5419-8442-4A7D-9294-399BAB2FF842}" type="pres">
      <dgm:prSet presAssocID="{07B92A0F-72A3-410E-9ED7-D83E06D7797E}" presName="tx3" presStyleLbl="revTx" presStyleIdx="5" presStyleCnt="10"/>
      <dgm:spPr/>
      <dgm:t>
        <a:bodyPr/>
        <a:lstStyle/>
        <a:p>
          <a:endParaRPr lang="es-AR"/>
        </a:p>
      </dgm:t>
    </dgm:pt>
    <dgm:pt modelId="{D62A7AA6-9DB3-446A-851E-96997FC35B6B}" type="pres">
      <dgm:prSet presAssocID="{07B92A0F-72A3-410E-9ED7-D83E06D7797E}" presName="vert3" presStyleCnt="0"/>
      <dgm:spPr/>
    </dgm:pt>
    <dgm:pt modelId="{E614A012-35EB-439A-9D1B-6B09F33BEE08}" type="pres">
      <dgm:prSet presAssocID="{61353452-DB26-4BFF-8700-C9D3E1BD8DC9}" presName="thinLine3" presStyleLbl="callout" presStyleIdx="2" presStyleCnt="7"/>
      <dgm:spPr/>
    </dgm:pt>
    <dgm:pt modelId="{6EAB0F4A-2DAD-40C2-8F1B-305045AD9D25}" type="pres">
      <dgm:prSet presAssocID="{E3329ABA-9A3C-4162-A156-3CF3B842BF65}" presName="horz3" presStyleCnt="0"/>
      <dgm:spPr/>
    </dgm:pt>
    <dgm:pt modelId="{7CFFBEED-D4DE-42EC-B878-48F78A1658AF}" type="pres">
      <dgm:prSet presAssocID="{E3329ABA-9A3C-4162-A156-3CF3B842BF65}" presName="horzSpace3" presStyleCnt="0"/>
      <dgm:spPr/>
    </dgm:pt>
    <dgm:pt modelId="{7F55070E-F0B7-4B1B-A637-1C51AAB2E904}" type="pres">
      <dgm:prSet presAssocID="{E3329ABA-9A3C-4162-A156-3CF3B842BF65}" presName="tx3" presStyleLbl="revTx" presStyleIdx="6" presStyleCnt="10"/>
      <dgm:spPr/>
      <dgm:t>
        <a:bodyPr/>
        <a:lstStyle/>
        <a:p>
          <a:endParaRPr lang="es-AR"/>
        </a:p>
      </dgm:t>
    </dgm:pt>
    <dgm:pt modelId="{5C00D1F4-519E-46A9-874F-14D43C8C4937}" type="pres">
      <dgm:prSet presAssocID="{E3329ABA-9A3C-4162-A156-3CF3B842BF65}" presName="vert3" presStyleCnt="0"/>
      <dgm:spPr/>
    </dgm:pt>
    <dgm:pt modelId="{AF037BC4-F020-49E2-A8B7-06550DA1ED93}" type="pres">
      <dgm:prSet presAssocID="{33619EAE-BE89-467A-8C1D-651327F8F8D8}" presName="thinLine3" presStyleLbl="callout" presStyleIdx="3" presStyleCnt="7"/>
      <dgm:spPr/>
    </dgm:pt>
    <dgm:pt modelId="{153BABA6-E613-4241-8666-D12AFC0D5215}" type="pres">
      <dgm:prSet presAssocID="{3C626537-155C-4777-A6AB-9B7AB0170949}" presName="horz3" presStyleCnt="0"/>
      <dgm:spPr/>
    </dgm:pt>
    <dgm:pt modelId="{C1B3F598-EE3F-48F0-A346-6C8442517764}" type="pres">
      <dgm:prSet presAssocID="{3C626537-155C-4777-A6AB-9B7AB0170949}" presName="horzSpace3" presStyleCnt="0"/>
      <dgm:spPr/>
    </dgm:pt>
    <dgm:pt modelId="{890C1D56-BEDA-4CD8-BF31-24A002EA503E}" type="pres">
      <dgm:prSet presAssocID="{3C626537-155C-4777-A6AB-9B7AB0170949}" presName="tx3" presStyleLbl="revTx" presStyleIdx="7" presStyleCnt="10"/>
      <dgm:spPr/>
      <dgm:t>
        <a:bodyPr/>
        <a:lstStyle/>
        <a:p>
          <a:endParaRPr lang="es-AR"/>
        </a:p>
      </dgm:t>
    </dgm:pt>
    <dgm:pt modelId="{D8542D15-12EF-4855-A725-AE38772F6D95}" type="pres">
      <dgm:prSet presAssocID="{3C626537-155C-4777-A6AB-9B7AB0170949}" presName="vert3" presStyleCnt="0"/>
      <dgm:spPr/>
    </dgm:pt>
    <dgm:pt modelId="{6DD91895-B725-49F1-BD6D-6DB48AC004D9}" type="pres">
      <dgm:prSet presAssocID="{D21778AB-97F1-47CA-8472-F234E97D69C1}" presName="thinLine3" presStyleLbl="callout" presStyleIdx="4" presStyleCnt="7"/>
      <dgm:spPr/>
    </dgm:pt>
    <dgm:pt modelId="{CE80FE38-79FF-4D8C-9F5F-AFD56F0A0554}" type="pres">
      <dgm:prSet presAssocID="{810892CD-7B74-466F-BFB2-51F840A12F72}" presName="horz3" presStyleCnt="0"/>
      <dgm:spPr/>
    </dgm:pt>
    <dgm:pt modelId="{C9574B25-C38E-4E54-8133-E309D4C2F83F}" type="pres">
      <dgm:prSet presAssocID="{810892CD-7B74-466F-BFB2-51F840A12F72}" presName="horzSpace3" presStyleCnt="0"/>
      <dgm:spPr/>
    </dgm:pt>
    <dgm:pt modelId="{595B61A0-9C58-47E1-8C4A-307677829FA7}" type="pres">
      <dgm:prSet presAssocID="{810892CD-7B74-466F-BFB2-51F840A12F72}" presName="tx3" presStyleLbl="revTx" presStyleIdx="8" presStyleCnt="10"/>
      <dgm:spPr/>
      <dgm:t>
        <a:bodyPr/>
        <a:lstStyle/>
        <a:p>
          <a:endParaRPr lang="es-AR"/>
        </a:p>
      </dgm:t>
    </dgm:pt>
    <dgm:pt modelId="{F0CE7D14-D908-4F84-BB5B-4EAC472136A8}" type="pres">
      <dgm:prSet presAssocID="{810892CD-7B74-466F-BFB2-51F840A12F72}" presName="vert3" presStyleCnt="0"/>
      <dgm:spPr/>
    </dgm:pt>
    <dgm:pt modelId="{D56D2032-8C1E-4346-BFF4-CC02D77AADF5}" type="pres">
      <dgm:prSet presAssocID="{F0F4CF6C-1276-4986-B43A-EFD36FA45757}" presName="thinLine2b" presStyleLbl="callout" presStyleIdx="5" presStyleCnt="7"/>
      <dgm:spPr/>
    </dgm:pt>
    <dgm:pt modelId="{71566DCB-6D63-4E00-9324-30E00EF05750}" type="pres">
      <dgm:prSet presAssocID="{F0F4CF6C-1276-4986-B43A-EFD36FA45757}" presName="vertSpace2b" presStyleCnt="0"/>
      <dgm:spPr/>
    </dgm:pt>
    <dgm:pt modelId="{9652EE77-E74B-42A0-AFE9-8C2C32B1F4CA}" type="pres">
      <dgm:prSet presAssocID="{CF91339D-BD98-477B-B6E0-4213E8601DD7}" presName="horz2" presStyleCnt="0"/>
      <dgm:spPr/>
    </dgm:pt>
    <dgm:pt modelId="{D6968C7A-8DCF-4739-91C6-6A9EF0AEC55D}" type="pres">
      <dgm:prSet presAssocID="{CF91339D-BD98-477B-B6E0-4213E8601DD7}" presName="horzSpace2" presStyleCnt="0"/>
      <dgm:spPr/>
    </dgm:pt>
    <dgm:pt modelId="{4A5B4B15-5E1D-4970-B224-3FFB92B95304}" type="pres">
      <dgm:prSet presAssocID="{CF91339D-BD98-477B-B6E0-4213E8601DD7}" presName="tx2" presStyleLbl="revTx" presStyleIdx="9" presStyleCnt="10"/>
      <dgm:spPr/>
      <dgm:t>
        <a:bodyPr/>
        <a:lstStyle/>
        <a:p>
          <a:endParaRPr lang="es-AR"/>
        </a:p>
      </dgm:t>
    </dgm:pt>
    <dgm:pt modelId="{B08F0335-C293-437A-8FC4-B22E10BFCF11}" type="pres">
      <dgm:prSet presAssocID="{CF91339D-BD98-477B-B6E0-4213E8601DD7}" presName="vert2" presStyleCnt="0"/>
      <dgm:spPr/>
    </dgm:pt>
    <dgm:pt modelId="{C55F4DDF-D3C7-4230-A330-8A7E45F03E2E}" type="pres">
      <dgm:prSet presAssocID="{CF91339D-BD98-477B-B6E0-4213E8601DD7}" presName="thinLine2b" presStyleLbl="callout" presStyleIdx="6" presStyleCnt="7"/>
      <dgm:spPr/>
    </dgm:pt>
    <dgm:pt modelId="{FADCCE1C-1D45-46F5-B751-DCA26EB984D1}" type="pres">
      <dgm:prSet presAssocID="{CF91339D-BD98-477B-B6E0-4213E8601DD7}" presName="vertSpace2b" presStyleCnt="0"/>
      <dgm:spPr/>
    </dgm:pt>
  </dgm:ptLst>
  <dgm:cxnLst>
    <dgm:cxn modelId="{6F34B5B2-E23E-4771-8815-79910651B540}" srcId="{74A4C4C8-C4D0-4128-A8C7-D9C9CED90D48}" destId="{CF91339D-BD98-477B-B6E0-4213E8601DD7}" srcOrd="2" destOrd="0" parTransId="{EC3F2F58-E350-4FF1-BE5B-06203332FAE4}" sibTransId="{887C3A29-1153-49AC-BA02-1812F0FCD33D}"/>
    <dgm:cxn modelId="{C5EF3BF0-0DA1-4F53-9866-A12FAE2300DC}" srcId="{74A4C4C8-C4D0-4128-A8C7-D9C9CED90D48}" destId="{0A5E7753-F913-4B33-A9A6-6823FD21FFC1}" srcOrd="0" destOrd="0" parTransId="{63D47A23-BD8C-4A79-AC47-747817793585}" sibTransId="{2A02B0FD-D8E6-47B8-878C-24C173E3320F}"/>
    <dgm:cxn modelId="{0A9A157E-3BFC-421F-AD87-2B009D37A9BE}" type="presOf" srcId="{CF91339D-BD98-477B-B6E0-4213E8601DD7}" destId="{4A5B4B15-5E1D-4970-B224-3FFB92B95304}" srcOrd="0" destOrd="0" presId="urn:microsoft.com/office/officeart/2008/layout/LinedList"/>
    <dgm:cxn modelId="{AF503D3F-58A2-442B-AD63-FE9E76F7BEE9}" type="presOf" srcId="{616DF70D-B182-4977-948F-7738FB14E65B}" destId="{7746D1C5-9519-498F-8F33-362A7579E67B}" srcOrd="0" destOrd="0" presId="urn:microsoft.com/office/officeart/2008/layout/LinedList"/>
    <dgm:cxn modelId="{32C87D9D-EA40-46DA-9026-87F69AC85D89}" srcId="{F0F4CF6C-1276-4986-B43A-EFD36FA45757}" destId="{07B92A0F-72A3-410E-9ED7-D83E06D7797E}" srcOrd="0" destOrd="0" parTransId="{C1F7F081-6F15-4B27-8C2C-9B964EA10A6C}" sibTransId="{61353452-DB26-4BFF-8700-C9D3E1BD8DC9}"/>
    <dgm:cxn modelId="{78E6B7BB-5BE6-4620-BD86-7AC0933ED1A4}" srcId="{F0F4CF6C-1276-4986-B43A-EFD36FA45757}" destId="{810892CD-7B74-466F-BFB2-51F840A12F72}" srcOrd="3" destOrd="0" parTransId="{E870A94D-CC8A-4985-8E69-99C0C33BF9F7}" sibTransId="{F646EC31-1A0B-49A1-A37C-2DA3B3E25CAE}"/>
    <dgm:cxn modelId="{6B9ACD99-DC7E-44F9-8E06-57CB96139A44}" srcId="{0A5E7753-F913-4B33-A9A6-6823FD21FFC1}" destId="{616DF70D-B182-4977-948F-7738FB14E65B}" srcOrd="0" destOrd="0" parTransId="{361A6B8B-EEA4-40D4-950D-C482F8397E53}" sibTransId="{8ECAA65F-C331-477A-9CDB-FD60AE0935AD}"/>
    <dgm:cxn modelId="{5B725649-1FED-4FD2-85B7-20AC71F94315}" srcId="{F0F4CF6C-1276-4986-B43A-EFD36FA45757}" destId="{3C626537-155C-4777-A6AB-9B7AB0170949}" srcOrd="2" destOrd="0" parTransId="{8E61761C-B196-403C-ABC6-C21DA59299A2}" sibTransId="{D21778AB-97F1-47CA-8472-F234E97D69C1}"/>
    <dgm:cxn modelId="{F677D6C0-4323-429A-9D10-0F0213014DF9}" type="presOf" srcId="{74A4C4C8-C4D0-4128-A8C7-D9C9CED90D48}" destId="{FD47881D-0060-4E64-B51D-EEEC6CA0B28B}" srcOrd="0" destOrd="0" presId="urn:microsoft.com/office/officeart/2008/layout/LinedList"/>
    <dgm:cxn modelId="{F33F3122-D593-466E-B4FF-98B85C829594}" type="presOf" srcId="{87442208-5E71-4CBB-A453-45264E164019}" destId="{C9FCCF90-FE9A-4C9F-9B18-5082BD16FF9B}" srcOrd="0" destOrd="0" presId="urn:microsoft.com/office/officeart/2008/layout/LinedList"/>
    <dgm:cxn modelId="{87FECCC8-300F-40BF-8CD2-2F1CAB3206BB}" type="presOf" srcId="{810892CD-7B74-466F-BFB2-51F840A12F72}" destId="{595B61A0-9C58-47E1-8C4A-307677829FA7}" srcOrd="0" destOrd="0" presId="urn:microsoft.com/office/officeart/2008/layout/LinedList"/>
    <dgm:cxn modelId="{11056DA8-D673-4C67-A163-66986027F3BE}" type="presOf" srcId="{0A5E7753-F913-4B33-A9A6-6823FD21FFC1}" destId="{78C90FC6-818F-4032-BCCD-2F993D363EA0}" srcOrd="0" destOrd="0" presId="urn:microsoft.com/office/officeart/2008/layout/LinedList"/>
    <dgm:cxn modelId="{855C7CD2-4EF5-4A55-8316-94B5D1D74A6D}" type="presOf" srcId="{E3329ABA-9A3C-4162-A156-3CF3B842BF65}" destId="{7F55070E-F0B7-4B1B-A637-1C51AAB2E904}" srcOrd="0" destOrd="0" presId="urn:microsoft.com/office/officeart/2008/layout/LinedList"/>
    <dgm:cxn modelId="{99F403B2-648A-4F2D-9710-F095735EBF9A}" type="presOf" srcId="{07B92A0F-72A3-410E-9ED7-D83E06D7797E}" destId="{9BFA5419-8442-4A7D-9294-399BAB2FF842}" srcOrd="0" destOrd="0" presId="urn:microsoft.com/office/officeart/2008/layout/LinedList"/>
    <dgm:cxn modelId="{7F3BCB67-9F1B-48FB-9B8B-C4291874DC9D}" type="presOf" srcId="{9584FE3D-CA2B-4BEA-A36F-76EC69CC89A9}" destId="{B676E888-CE59-47B5-B5D5-4037AE00C9EA}" srcOrd="0" destOrd="0" presId="urn:microsoft.com/office/officeart/2008/layout/LinedList"/>
    <dgm:cxn modelId="{4419F7FA-73B2-47B6-A8F2-A8C50062C005}" srcId="{74A4C4C8-C4D0-4128-A8C7-D9C9CED90D48}" destId="{F0F4CF6C-1276-4986-B43A-EFD36FA45757}" srcOrd="1" destOrd="0" parTransId="{2C954889-138C-4342-AD76-B68310A0FE39}" sibTransId="{0B632999-27E1-4BB7-B102-2E0F6E053144}"/>
    <dgm:cxn modelId="{40EC90A5-169B-45A1-8C54-3E10898045B8}" type="presOf" srcId="{3C626537-155C-4777-A6AB-9B7AB0170949}" destId="{890C1D56-BEDA-4CD8-BF31-24A002EA503E}" srcOrd="0" destOrd="0" presId="urn:microsoft.com/office/officeart/2008/layout/LinedList"/>
    <dgm:cxn modelId="{BD6FFC55-52B5-4646-BC8B-A22E764FF07D}" srcId="{9584FE3D-CA2B-4BEA-A36F-76EC69CC89A9}" destId="{74A4C4C8-C4D0-4128-A8C7-D9C9CED90D48}" srcOrd="0" destOrd="0" parTransId="{CABEE2C4-0F3E-477B-8B8F-5F8CD462B06D}" sibTransId="{841A1EA3-51FE-49CC-8308-B8FD48ACB818}"/>
    <dgm:cxn modelId="{3EE70E49-CFF1-4657-A672-174E11147337}" srcId="{F0F4CF6C-1276-4986-B43A-EFD36FA45757}" destId="{E3329ABA-9A3C-4162-A156-3CF3B842BF65}" srcOrd="1" destOrd="0" parTransId="{1A112E21-3439-4B34-AC04-447F3217B8B1}" sibTransId="{33619EAE-BE89-467A-8C1D-651327F8F8D8}"/>
    <dgm:cxn modelId="{4250F6BC-A679-4DF4-BFEE-FCE05DDDF779}" type="presOf" srcId="{F0F4CF6C-1276-4986-B43A-EFD36FA45757}" destId="{1752E9B3-14FF-4E7E-91F5-4A65E9FCC0D7}" srcOrd="0" destOrd="0" presId="urn:microsoft.com/office/officeart/2008/layout/LinedList"/>
    <dgm:cxn modelId="{20D3DFCC-87BF-46BF-84D5-76CBEC82DE98}" srcId="{0A5E7753-F913-4B33-A9A6-6823FD21FFC1}" destId="{87442208-5E71-4CBB-A453-45264E164019}" srcOrd="1" destOrd="0" parTransId="{DC2730F3-6269-4642-8F6B-50B9D4C128BB}" sibTransId="{4E39000F-D68F-498C-857A-4715EABCB9C3}"/>
    <dgm:cxn modelId="{EF8F6E1F-BFA1-4AE5-894D-87C86DEB01B4}" type="presParOf" srcId="{B676E888-CE59-47B5-B5D5-4037AE00C9EA}" destId="{A56557A3-D08C-4B53-B15A-D397F964DFF5}" srcOrd="0" destOrd="0" presId="urn:microsoft.com/office/officeart/2008/layout/LinedList"/>
    <dgm:cxn modelId="{6E6DAB1E-BA80-417E-8147-7FED72F70A74}" type="presParOf" srcId="{B676E888-CE59-47B5-B5D5-4037AE00C9EA}" destId="{8A9F6A7B-EEBF-4E44-A94A-B5CCF8298D98}" srcOrd="1" destOrd="0" presId="urn:microsoft.com/office/officeart/2008/layout/LinedList"/>
    <dgm:cxn modelId="{B99A5943-D1D9-4D8D-BF30-AD4276332BE2}" type="presParOf" srcId="{8A9F6A7B-EEBF-4E44-A94A-B5CCF8298D98}" destId="{FD47881D-0060-4E64-B51D-EEEC6CA0B28B}" srcOrd="0" destOrd="0" presId="urn:microsoft.com/office/officeart/2008/layout/LinedList"/>
    <dgm:cxn modelId="{C25A820E-0A7B-4276-859B-D431525D893B}" type="presParOf" srcId="{8A9F6A7B-EEBF-4E44-A94A-B5CCF8298D98}" destId="{ED74635C-23CE-4341-9815-5E9FAAF10DB9}" srcOrd="1" destOrd="0" presId="urn:microsoft.com/office/officeart/2008/layout/LinedList"/>
    <dgm:cxn modelId="{50237DCA-98CB-4D8C-A764-514EE11B2FF9}" type="presParOf" srcId="{ED74635C-23CE-4341-9815-5E9FAAF10DB9}" destId="{8A4CF0CC-B7B9-44D7-8EE0-C7A41E9CF76D}" srcOrd="0" destOrd="0" presId="urn:microsoft.com/office/officeart/2008/layout/LinedList"/>
    <dgm:cxn modelId="{3BA123B6-3911-4CBF-8015-9E50C1892D26}" type="presParOf" srcId="{ED74635C-23CE-4341-9815-5E9FAAF10DB9}" destId="{128C4945-4F36-40C0-A3AF-8BDCFB8708E8}" srcOrd="1" destOrd="0" presId="urn:microsoft.com/office/officeart/2008/layout/LinedList"/>
    <dgm:cxn modelId="{42271BA1-0F55-4147-96BA-AD34B0BA0D67}" type="presParOf" srcId="{128C4945-4F36-40C0-A3AF-8BDCFB8708E8}" destId="{C5FCB209-8651-47F3-8516-DE66D6E3BDDD}" srcOrd="0" destOrd="0" presId="urn:microsoft.com/office/officeart/2008/layout/LinedList"/>
    <dgm:cxn modelId="{A77B96B2-A762-4219-9D94-2236DAE32940}" type="presParOf" srcId="{128C4945-4F36-40C0-A3AF-8BDCFB8708E8}" destId="{78C90FC6-818F-4032-BCCD-2F993D363EA0}" srcOrd="1" destOrd="0" presId="urn:microsoft.com/office/officeart/2008/layout/LinedList"/>
    <dgm:cxn modelId="{8870D754-E02C-4C21-A5A2-DBAD809E4BDE}" type="presParOf" srcId="{128C4945-4F36-40C0-A3AF-8BDCFB8708E8}" destId="{CAEC6D17-30C0-4D65-9292-C414CCBEDCE4}" srcOrd="2" destOrd="0" presId="urn:microsoft.com/office/officeart/2008/layout/LinedList"/>
    <dgm:cxn modelId="{E3309BDF-FDFA-4543-AC9C-1E90002BF3A5}" type="presParOf" srcId="{CAEC6D17-30C0-4D65-9292-C414CCBEDCE4}" destId="{3E4B28BB-0F05-4B54-91A2-4CF76162BC2D}" srcOrd="0" destOrd="0" presId="urn:microsoft.com/office/officeart/2008/layout/LinedList"/>
    <dgm:cxn modelId="{DE642DE5-50D3-4990-9C46-E644B8A371A3}" type="presParOf" srcId="{3E4B28BB-0F05-4B54-91A2-4CF76162BC2D}" destId="{28FEA4DB-0094-43BB-8336-070BB89988AF}" srcOrd="0" destOrd="0" presId="urn:microsoft.com/office/officeart/2008/layout/LinedList"/>
    <dgm:cxn modelId="{3A0F161A-599B-490A-9916-FEB176B8A818}" type="presParOf" srcId="{3E4B28BB-0F05-4B54-91A2-4CF76162BC2D}" destId="{7746D1C5-9519-498F-8F33-362A7579E67B}" srcOrd="1" destOrd="0" presId="urn:microsoft.com/office/officeart/2008/layout/LinedList"/>
    <dgm:cxn modelId="{18395C2E-A7C4-4A9C-A972-98C9998D6999}" type="presParOf" srcId="{3E4B28BB-0F05-4B54-91A2-4CF76162BC2D}" destId="{E36DFB90-E49B-4217-A7BF-6FC084447958}" srcOrd="2" destOrd="0" presId="urn:microsoft.com/office/officeart/2008/layout/LinedList"/>
    <dgm:cxn modelId="{CE1BCCC5-EFEB-4150-BCFA-7F816620A1E9}" type="presParOf" srcId="{CAEC6D17-30C0-4D65-9292-C414CCBEDCE4}" destId="{7704E785-BB6D-4592-A818-DE457B3D41BA}" srcOrd="1" destOrd="0" presId="urn:microsoft.com/office/officeart/2008/layout/LinedList"/>
    <dgm:cxn modelId="{8F0DF894-EEAB-4D9D-BF97-FDCA22282248}" type="presParOf" srcId="{CAEC6D17-30C0-4D65-9292-C414CCBEDCE4}" destId="{E7AA1986-1564-4872-8F9F-2327EAB31F28}" srcOrd="2" destOrd="0" presId="urn:microsoft.com/office/officeart/2008/layout/LinedList"/>
    <dgm:cxn modelId="{9EF5D63D-4EE0-41C6-8F95-09A11147EEA3}" type="presParOf" srcId="{E7AA1986-1564-4872-8F9F-2327EAB31F28}" destId="{10C068EB-42DA-4C58-BA00-5775F8AC0394}" srcOrd="0" destOrd="0" presId="urn:microsoft.com/office/officeart/2008/layout/LinedList"/>
    <dgm:cxn modelId="{672DA349-F0C0-4641-AF73-D1FC2C2EE2B7}" type="presParOf" srcId="{E7AA1986-1564-4872-8F9F-2327EAB31F28}" destId="{C9FCCF90-FE9A-4C9F-9B18-5082BD16FF9B}" srcOrd="1" destOrd="0" presId="urn:microsoft.com/office/officeart/2008/layout/LinedList"/>
    <dgm:cxn modelId="{4FFE08F5-77BC-4F94-86C0-F89F407DF646}" type="presParOf" srcId="{E7AA1986-1564-4872-8F9F-2327EAB31F28}" destId="{4D723744-AE7B-4120-B577-7670D75BF0F6}" srcOrd="2" destOrd="0" presId="urn:microsoft.com/office/officeart/2008/layout/LinedList"/>
    <dgm:cxn modelId="{12FABBAA-BEF0-4371-8AF0-D2CB2AD2D75E}" type="presParOf" srcId="{ED74635C-23CE-4341-9815-5E9FAAF10DB9}" destId="{E7A11AC0-8EDA-4817-B37F-EDE79306EADC}" srcOrd="2" destOrd="0" presId="urn:microsoft.com/office/officeart/2008/layout/LinedList"/>
    <dgm:cxn modelId="{A73EC50A-3C64-43C7-AF0A-8116EE17E812}" type="presParOf" srcId="{ED74635C-23CE-4341-9815-5E9FAAF10DB9}" destId="{EDFA93F4-C0E0-49E3-ACF9-CF5A038D63CF}" srcOrd="3" destOrd="0" presId="urn:microsoft.com/office/officeart/2008/layout/LinedList"/>
    <dgm:cxn modelId="{4F19FD51-FE62-4AE0-B269-00D989482619}" type="presParOf" srcId="{ED74635C-23CE-4341-9815-5E9FAAF10DB9}" destId="{86A8CB2D-EB43-4BCD-A746-5D461C817ABA}" srcOrd="4" destOrd="0" presId="urn:microsoft.com/office/officeart/2008/layout/LinedList"/>
    <dgm:cxn modelId="{8872322A-82B1-4D50-97BD-81AE47D92C2E}" type="presParOf" srcId="{86A8CB2D-EB43-4BCD-A746-5D461C817ABA}" destId="{E8EE4C8E-AE85-4441-9E14-FBCA44982AA7}" srcOrd="0" destOrd="0" presId="urn:microsoft.com/office/officeart/2008/layout/LinedList"/>
    <dgm:cxn modelId="{298F8959-C8DB-4F91-99C2-772CA6CA5EBC}" type="presParOf" srcId="{86A8CB2D-EB43-4BCD-A746-5D461C817ABA}" destId="{1752E9B3-14FF-4E7E-91F5-4A65E9FCC0D7}" srcOrd="1" destOrd="0" presId="urn:microsoft.com/office/officeart/2008/layout/LinedList"/>
    <dgm:cxn modelId="{52A03AEC-8E12-4BDE-A47B-9422AC4A0329}" type="presParOf" srcId="{86A8CB2D-EB43-4BCD-A746-5D461C817ABA}" destId="{4BA55EAD-8A91-4E9D-837D-441BAB8B5413}" srcOrd="2" destOrd="0" presId="urn:microsoft.com/office/officeart/2008/layout/LinedList"/>
    <dgm:cxn modelId="{4BC5F14F-5A76-4C76-93E7-031930ED79E3}" type="presParOf" srcId="{4BA55EAD-8A91-4E9D-837D-441BAB8B5413}" destId="{DA41ED7F-7478-4E06-9580-46BABA701A82}" srcOrd="0" destOrd="0" presId="urn:microsoft.com/office/officeart/2008/layout/LinedList"/>
    <dgm:cxn modelId="{D3120CBA-E845-42F5-8B57-2328849E2921}" type="presParOf" srcId="{DA41ED7F-7478-4E06-9580-46BABA701A82}" destId="{74F84F3E-3763-40CE-94C2-29A4BC5F6235}" srcOrd="0" destOrd="0" presId="urn:microsoft.com/office/officeart/2008/layout/LinedList"/>
    <dgm:cxn modelId="{FF457D4E-F92E-4060-AD27-2B9634E25F99}" type="presParOf" srcId="{DA41ED7F-7478-4E06-9580-46BABA701A82}" destId="{9BFA5419-8442-4A7D-9294-399BAB2FF842}" srcOrd="1" destOrd="0" presId="urn:microsoft.com/office/officeart/2008/layout/LinedList"/>
    <dgm:cxn modelId="{C08F50FD-CAB5-4386-84BA-FFB7B8A34F56}" type="presParOf" srcId="{DA41ED7F-7478-4E06-9580-46BABA701A82}" destId="{D62A7AA6-9DB3-446A-851E-96997FC35B6B}" srcOrd="2" destOrd="0" presId="urn:microsoft.com/office/officeart/2008/layout/LinedList"/>
    <dgm:cxn modelId="{03FA85B5-B5EA-45ED-B78A-044690304AFB}" type="presParOf" srcId="{4BA55EAD-8A91-4E9D-837D-441BAB8B5413}" destId="{E614A012-35EB-439A-9D1B-6B09F33BEE08}" srcOrd="1" destOrd="0" presId="urn:microsoft.com/office/officeart/2008/layout/LinedList"/>
    <dgm:cxn modelId="{6EB6F6FD-55EC-4676-944F-9DE212EE8792}" type="presParOf" srcId="{4BA55EAD-8A91-4E9D-837D-441BAB8B5413}" destId="{6EAB0F4A-2DAD-40C2-8F1B-305045AD9D25}" srcOrd="2" destOrd="0" presId="urn:microsoft.com/office/officeart/2008/layout/LinedList"/>
    <dgm:cxn modelId="{1A3CD962-0867-4AC6-8BA5-230879BCA997}" type="presParOf" srcId="{6EAB0F4A-2DAD-40C2-8F1B-305045AD9D25}" destId="{7CFFBEED-D4DE-42EC-B878-48F78A1658AF}" srcOrd="0" destOrd="0" presId="urn:microsoft.com/office/officeart/2008/layout/LinedList"/>
    <dgm:cxn modelId="{D680E7AC-ECC7-438A-A1C1-F7886B4CF09E}" type="presParOf" srcId="{6EAB0F4A-2DAD-40C2-8F1B-305045AD9D25}" destId="{7F55070E-F0B7-4B1B-A637-1C51AAB2E904}" srcOrd="1" destOrd="0" presId="urn:microsoft.com/office/officeart/2008/layout/LinedList"/>
    <dgm:cxn modelId="{73FB38C8-27AA-49F4-8A46-E418E2981E4A}" type="presParOf" srcId="{6EAB0F4A-2DAD-40C2-8F1B-305045AD9D25}" destId="{5C00D1F4-519E-46A9-874F-14D43C8C4937}" srcOrd="2" destOrd="0" presId="urn:microsoft.com/office/officeart/2008/layout/LinedList"/>
    <dgm:cxn modelId="{32EB97D4-53EA-45E8-8570-04063B273288}" type="presParOf" srcId="{4BA55EAD-8A91-4E9D-837D-441BAB8B5413}" destId="{AF037BC4-F020-49E2-A8B7-06550DA1ED93}" srcOrd="3" destOrd="0" presId="urn:microsoft.com/office/officeart/2008/layout/LinedList"/>
    <dgm:cxn modelId="{AECEB540-7B0A-4FCE-B1BE-3DBF2EFAA7B9}" type="presParOf" srcId="{4BA55EAD-8A91-4E9D-837D-441BAB8B5413}" destId="{153BABA6-E613-4241-8666-D12AFC0D5215}" srcOrd="4" destOrd="0" presId="urn:microsoft.com/office/officeart/2008/layout/LinedList"/>
    <dgm:cxn modelId="{C30FDBA9-62BE-495E-9A4F-6B2BA199D3E7}" type="presParOf" srcId="{153BABA6-E613-4241-8666-D12AFC0D5215}" destId="{C1B3F598-EE3F-48F0-A346-6C8442517764}" srcOrd="0" destOrd="0" presId="urn:microsoft.com/office/officeart/2008/layout/LinedList"/>
    <dgm:cxn modelId="{957B6742-04CD-4D85-9B92-19EE78FEFA7C}" type="presParOf" srcId="{153BABA6-E613-4241-8666-D12AFC0D5215}" destId="{890C1D56-BEDA-4CD8-BF31-24A002EA503E}" srcOrd="1" destOrd="0" presId="urn:microsoft.com/office/officeart/2008/layout/LinedList"/>
    <dgm:cxn modelId="{5D2DD4A8-4F6B-4802-A5EF-5B2DA5F2E37C}" type="presParOf" srcId="{153BABA6-E613-4241-8666-D12AFC0D5215}" destId="{D8542D15-12EF-4855-A725-AE38772F6D95}" srcOrd="2" destOrd="0" presId="urn:microsoft.com/office/officeart/2008/layout/LinedList"/>
    <dgm:cxn modelId="{41410F11-64D6-4938-9C96-BE6B4D888811}" type="presParOf" srcId="{4BA55EAD-8A91-4E9D-837D-441BAB8B5413}" destId="{6DD91895-B725-49F1-BD6D-6DB48AC004D9}" srcOrd="5" destOrd="0" presId="urn:microsoft.com/office/officeart/2008/layout/LinedList"/>
    <dgm:cxn modelId="{E95E8036-0C11-4F8B-A681-3E9182C57FDF}" type="presParOf" srcId="{4BA55EAD-8A91-4E9D-837D-441BAB8B5413}" destId="{CE80FE38-79FF-4D8C-9F5F-AFD56F0A0554}" srcOrd="6" destOrd="0" presId="urn:microsoft.com/office/officeart/2008/layout/LinedList"/>
    <dgm:cxn modelId="{5E56DD01-C8F9-4B9C-92CA-BCC85872E2FC}" type="presParOf" srcId="{CE80FE38-79FF-4D8C-9F5F-AFD56F0A0554}" destId="{C9574B25-C38E-4E54-8133-E309D4C2F83F}" srcOrd="0" destOrd="0" presId="urn:microsoft.com/office/officeart/2008/layout/LinedList"/>
    <dgm:cxn modelId="{C032F2B9-2B2C-4035-A259-5436427E8B60}" type="presParOf" srcId="{CE80FE38-79FF-4D8C-9F5F-AFD56F0A0554}" destId="{595B61A0-9C58-47E1-8C4A-307677829FA7}" srcOrd="1" destOrd="0" presId="urn:microsoft.com/office/officeart/2008/layout/LinedList"/>
    <dgm:cxn modelId="{08B0843A-AC6C-456C-8E25-63BD53F50123}" type="presParOf" srcId="{CE80FE38-79FF-4D8C-9F5F-AFD56F0A0554}" destId="{F0CE7D14-D908-4F84-BB5B-4EAC472136A8}" srcOrd="2" destOrd="0" presId="urn:microsoft.com/office/officeart/2008/layout/LinedList"/>
    <dgm:cxn modelId="{F9141536-4FE7-4D78-A76C-A45BF10B53CD}" type="presParOf" srcId="{ED74635C-23CE-4341-9815-5E9FAAF10DB9}" destId="{D56D2032-8C1E-4346-BFF4-CC02D77AADF5}" srcOrd="5" destOrd="0" presId="urn:microsoft.com/office/officeart/2008/layout/LinedList"/>
    <dgm:cxn modelId="{831A14DE-1887-449E-B019-E758D9F08FBC}" type="presParOf" srcId="{ED74635C-23CE-4341-9815-5E9FAAF10DB9}" destId="{71566DCB-6D63-4E00-9324-30E00EF05750}" srcOrd="6" destOrd="0" presId="urn:microsoft.com/office/officeart/2008/layout/LinedList"/>
    <dgm:cxn modelId="{ACE634CD-CED6-4A75-A153-A2E45BF97C18}" type="presParOf" srcId="{ED74635C-23CE-4341-9815-5E9FAAF10DB9}" destId="{9652EE77-E74B-42A0-AFE9-8C2C32B1F4CA}" srcOrd="7" destOrd="0" presId="urn:microsoft.com/office/officeart/2008/layout/LinedList"/>
    <dgm:cxn modelId="{4304DAC2-8880-4A61-8026-1EF0493926E0}" type="presParOf" srcId="{9652EE77-E74B-42A0-AFE9-8C2C32B1F4CA}" destId="{D6968C7A-8DCF-4739-91C6-6A9EF0AEC55D}" srcOrd="0" destOrd="0" presId="urn:microsoft.com/office/officeart/2008/layout/LinedList"/>
    <dgm:cxn modelId="{B6C9600D-AC0A-4D94-8455-13E36E1053E6}" type="presParOf" srcId="{9652EE77-E74B-42A0-AFE9-8C2C32B1F4CA}" destId="{4A5B4B15-5E1D-4970-B224-3FFB92B95304}" srcOrd="1" destOrd="0" presId="urn:microsoft.com/office/officeart/2008/layout/LinedList"/>
    <dgm:cxn modelId="{56D5B290-4AEF-4953-A84B-86B10EC8A979}" type="presParOf" srcId="{9652EE77-E74B-42A0-AFE9-8C2C32B1F4CA}" destId="{B08F0335-C293-437A-8FC4-B22E10BFCF11}" srcOrd="2" destOrd="0" presId="urn:microsoft.com/office/officeart/2008/layout/LinedList"/>
    <dgm:cxn modelId="{6AF5E456-7738-4170-9C7D-D1094BDA4E99}" type="presParOf" srcId="{ED74635C-23CE-4341-9815-5E9FAAF10DB9}" destId="{C55F4DDF-D3C7-4230-A330-8A7E45F03E2E}" srcOrd="8" destOrd="0" presId="urn:microsoft.com/office/officeart/2008/layout/LinedList"/>
    <dgm:cxn modelId="{5A840034-7123-4487-99B6-27259D755B51}" type="presParOf" srcId="{ED74635C-23CE-4341-9815-5E9FAAF10DB9}" destId="{FADCCE1C-1D45-46F5-B751-DCA26EB984D1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F742C70-AE9B-409A-BF54-3FD2739D861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BE62E29-D072-4951-B74A-A45EE793837D}">
      <dgm:prSet phldrT="[Texto]"/>
      <dgm:spPr/>
      <dgm:t>
        <a:bodyPr/>
        <a:lstStyle/>
        <a:p>
          <a:r>
            <a:rPr lang="es-AR" altLang="es-AR" b="1" smtClean="0"/>
            <a:t>Independencia de datos</a:t>
          </a:r>
          <a:r>
            <a:rPr lang="es-AR" altLang="es-AR" smtClean="0"/>
            <a:t> </a:t>
          </a:r>
          <a:endParaRPr lang="es-AR"/>
        </a:p>
      </dgm:t>
    </dgm:pt>
    <dgm:pt modelId="{33C8D98F-2E37-4A95-ABBD-A2F08320BA59}" type="parTrans" cxnId="{90142744-57A6-48B7-A32F-20C70E67B2E0}">
      <dgm:prSet/>
      <dgm:spPr/>
      <dgm:t>
        <a:bodyPr/>
        <a:lstStyle/>
        <a:p>
          <a:endParaRPr lang="es-AR"/>
        </a:p>
      </dgm:t>
    </dgm:pt>
    <dgm:pt modelId="{ED1433A3-D01D-4343-A889-FB4E1A9C21D7}" type="sibTrans" cxnId="{90142744-57A6-48B7-A32F-20C70E67B2E0}">
      <dgm:prSet/>
      <dgm:spPr/>
      <dgm:t>
        <a:bodyPr/>
        <a:lstStyle/>
        <a:p>
          <a:endParaRPr lang="es-AR"/>
        </a:p>
      </dgm:t>
    </dgm:pt>
    <dgm:pt modelId="{9A74B5B9-FD90-4C9D-B6D5-CF0DE152BE28}">
      <dgm:prSet/>
      <dgm:spPr/>
      <dgm:t>
        <a:bodyPr/>
        <a:lstStyle/>
        <a:p>
          <a:r>
            <a:rPr lang="es-AR" altLang="es-AR" smtClean="0"/>
            <a:t>Capacidad de modificar esquemas sin alterar otro nivel</a:t>
          </a:r>
          <a:endParaRPr lang="es-AR" altLang="es-AR" dirty="0" smtClean="0"/>
        </a:p>
      </dgm:t>
    </dgm:pt>
    <dgm:pt modelId="{CBB119AF-D35C-4A01-8BB4-65B8469FDB80}" type="parTrans" cxnId="{7AD8AA5E-AC05-4F6A-AC90-149048ED9AB5}">
      <dgm:prSet/>
      <dgm:spPr/>
      <dgm:t>
        <a:bodyPr/>
        <a:lstStyle/>
        <a:p>
          <a:endParaRPr lang="es-AR"/>
        </a:p>
      </dgm:t>
    </dgm:pt>
    <dgm:pt modelId="{52C014FD-CDC2-4961-8193-361CF4C2CDA0}" type="sibTrans" cxnId="{7AD8AA5E-AC05-4F6A-AC90-149048ED9AB5}">
      <dgm:prSet/>
      <dgm:spPr/>
      <dgm:t>
        <a:bodyPr/>
        <a:lstStyle/>
        <a:p>
          <a:endParaRPr lang="es-AR"/>
        </a:p>
      </dgm:t>
    </dgm:pt>
    <dgm:pt modelId="{ECD04334-54FE-44BB-ACFF-4057614C3729}">
      <dgm:prSet/>
      <dgm:spPr/>
      <dgm:t>
        <a:bodyPr/>
        <a:lstStyle/>
        <a:p>
          <a:r>
            <a:rPr lang="es-AR" altLang="es-AR" b="1" smtClean="0"/>
            <a:t>Físico</a:t>
          </a:r>
          <a:r>
            <a:rPr lang="es-AR" altLang="es-AR" smtClean="0"/>
            <a:t> (modificar el esquema físico sin provocar que los programadores tengan que reescribir los prg de aplicación-&gt; gralm. para mejorar el funcionamiento)</a:t>
          </a:r>
          <a:endParaRPr lang="es-AR" altLang="es-AR" dirty="0"/>
        </a:p>
      </dgm:t>
    </dgm:pt>
    <dgm:pt modelId="{04994F2E-834F-4EF9-A3C8-93DC393D0C00}" type="parTrans" cxnId="{0AE3BF6C-2A3F-412D-92DD-8B0965B773C7}">
      <dgm:prSet/>
      <dgm:spPr/>
      <dgm:t>
        <a:bodyPr/>
        <a:lstStyle/>
        <a:p>
          <a:endParaRPr lang="es-AR"/>
        </a:p>
      </dgm:t>
    </dgm:pt>
    <dgm:pt modelId="{F770EC37-440D-49FF-AD01-572E0874AA99}" type="sibTrans" cxnId="{0AE3BF6C-2A3F-412D-92DD-8B0965B773C7}">
      <dgm:prSet/>
      <dgm:spPr/>
      <dgm:t>
        <a:bodyPr/>
        <a:lstStyle/>
        <a:p>
          <a:endParaRPr lang="es-AR"/>
        </a:p>
      </dgm:t>
    </dgm:pt>
    <dgm:pt modelId="{F38E5D98-A817-4BDC-94DB-8EF4BE947A41}">
      <dgm:prSet/>
      <dgm:spPr/>
      <dgm:t>
        <a:bodyPr/>
        <a:lstStyle/>
        <a:p>
          <a:r>
            <a:rPr lang="es-AR" altLang="es-AR" b="1" smtClean="0"/>
            <a:t>Lógico</a:t>
          </a:r>
          <a:r>
            <a:rPr lang="es-AR" altLang="es-AR" smtClean="0"/>
            <a:t> (modificar el esquema conceptual)</a:t>
          </a:r>
          <a:endParaRPr lang="es-AR" altLang="es-AR" dirty="0"/>
        </a:p>
      </dgm:t>
    </dgm:pt>
    <dgm:pt modelId="{226B40CA-FA6F-4318-A2C7-A92F7545F46A}" type="parTrans" cxnId="{6448EB73-44C4-4EA6-8A39-3F476DAF6C20}">
      <dgm:prSet/>
      <dgm:spPr/>
      <dgm:t>
        <a:bodyPr/>
        <a:lstStyle/>
        <a:p>
          <a:endParaRPr lang="es-AR"/>
        </a:p>
      </dgm:t>
    </dgm:pt>
    <dgm:pt modelId="{E9E2B2FD-7940-4CD6-BE56-60FD84DF2D2C}" type="sibTrans" cxnId="{6448EB73-44C4-4EA6-8A39-3F476DAF6C20}">
      <dgm:prSet/>
      <dgm:spPr/>
      <dgm:t>
        <a:bodyPr/>
        <a:lstStyle/>
        <a:p>
          <a:endParaRPr lang="es-AR"/>
        </a:p>
      </dgm:t>
    </dgm:pt>
    <dgm:pt modelId="{726C6C6F-1B1A-4FC9-B895-DD18E63331AF}" type="pres">
      <dgm:prSet presAssocID="{1F742C70-AE9B-409A-BF54-3FD2739D861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C326F88-0BE8-4B68-9F07-98C934AC437B}" type="pres">
      <dgm:prSet presAssocID="{2BE62E29-D072-4951-B74A-A45EE793837D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562DBF4-3110-4C54-9E20-975AA99F17A3}" type="pres">
      <dgm:prSet presAssocID="{2BE62E29-D072-4951-B74A-A45EE793837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F52D3DC-9545-4CB7-9CA6-C95EA14F4D87}" type="presOf" srcId="{9A74B5B9-FD90-4C9D-B6D5-CF0DE152BE28}" destId="{9562DBF4-3110-4C54-9E20-975AA99F17A3}" srcOrd="0" destOrd="0" presId="urn:microsoft.com/office/officeart/2005/8/layout/vList2"/>
    <dgm:cxn modelId="{90142744-57A6-48B7-A32F-20C70E67B2E0}" srcId="{1F742C70-AE9B-409A-BF54-3FD2739D8614}" destId="{2BE62E29-D072-4951-B74A-A45EE793837D}" srcOrd="0" destOrd="0" parTransId="{33C8D98F-2E37-4A95-ABBD-A2F08320BA59}" sibTransId="{ED1433A3-D01D-4343-A889-FB4E1A9C21D7}"/>
    <dgm:cxn modelId="{276235E4-EA69-473A-8908-05BAC00AFDC1}" type="presOf" srcId="{ECD04334-54FE-44BB-ACFF-4057614C3729}" destId="{9562DBF4-3110-4C54-9E20-975AA99F17A3}" srcOrd="0" destOrd="1" presId="urn:microsoft.com/office/officeart/2005/8/layout/vList2"/>
    <dgm:cxn modelId="{6448EB73-44C4-4EA6-8A39-3F476DAF6C20}" srcId="{9A74B5B9-FD90-4C9D-B6D5-CF0DE152BE28}" destId="{F38E5D98-A817-4BDC-94DB-8EF4BE947A41}" srcOrd="1" destOrd="0" parTransId="{226B40CA-FA6F-4318-A2C7-A92F7545F46A}" sibTransId="{E9E2B2FD-7940-4CD6-BE56-60FD84DF2D2C}"/>
    <dgm:cxn modelId="{9403A5E9-ED9A-44D4-9A4E-5541C5D56C5E}" type="presOf" srcId="{F38E5D98-A817-4BDC-94DB-8EF4BE947A41}" destId="{9562DBF4-3110-4C54-9E20-975AA99F17A3}" srcOrd="0" destOrd="2" presId="urn:microsoft.com/office/officeart/2005/8/layout/vList2"/>
    <dgm:cxn modelId="{7AD8AA5E-AC05-4F6A-AC90-149048ED9AB5}" srcId="{2BE62E29-D072-4951-B74A-A45EE793837D}" destId="{9A74B5B9-FD90-4C9D-B6D5-CF0DE152BE28}" srcOrd="0" destOrd="0" parTransId="{CBB119AF-D35C-4A01-8BB4-65B8469FDB80}" sibTransId="{52C014FD-CDC2-4961-8193-361CF4C2CDA0}"/>
    <dgm:cxn modelId="{04BD7F7B-E194-4BAF-A83E-39984E281FE0}" type="presOf" srcId="{2BE62E29-D072-4951-B74A-A45EE793837D}" destId="{5C326F88-0BE8-4B68-9F07-98C934AC437B}" srcOrd="0" destOrd="0" presId="urn:microsoft.com/office/officeart/2005/8/layout/vList2"/>
    <dgm:cxn modelId="{0AE3BF6C-2A3F-412D-92DD-8B0965B773C7}" srcId="{9A74B5B9-FD90-4C9D-B6D5-CF0DE152BE28}" destId="{ECD04334-54FE-44BB-ACFF-4057614C3729}" srcOrd="0" destOrd="0" parTransId="{04994F2E-834F-4EF9-A3C8-93DC393D0C00}" sibTransId="{F770EC37-440D-49FF-AD01-572E0874AA99}"/>
    <dgm:cxn modelId="{A4DA63D6-A439-40B0-9AAD-C8DD1DBE3881}" type="presOf" srcId="{1F742C70-AE9B-409A-BF54-3FD2739D8614}" destId="{726C6C6F-1B1A-4FC9-B895-DD18E63331AF}" srcOrd="0" destOrd="0" presId="urn:microsoft.com/office/officeart/2005/8/layout/vList2"/>
    <dgm:cxn modelId="{96169A9F-2E10-41F3-88CB-A3AF57D91FE2}" type="presParOf" srcId="{726C6C6F-1B1A-4FC9-B895-DD18E63331AF}" destId="{5C326F88-0BE8-4B68-9F07-98C934AC437B}" srcOrd="0" destOrd="0" presId="urn:microsoft.com/office/officeart/2005/8/layout/vList2"/>
    <dgm:cxn modelId="{E68D4984-99B1-47FB-A880-A8B7ADFC8F6F}" type="presParOf" srcId="{726C6C6F-1B1A-4FC9-B895-DD18E63331AF}" destId="{9562DBF4-3110-4C54-9E20-975AA99F17A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399A363-C57E-4E2C-B6F1-9B27D8DA5CA5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9A077C6-D410-45D7-ABB9-C5DD0B5671E0}">
      <dgm:prSet phldrT="[Texto]"/>
      <dgm:spPr/>
      <dgm:t>
        <a:bodyPr/>
        <a:lstStyle/>
        <a:p>
          <a:r>
            <a:rPr lang="es-AR" altLang="es-AR" smtClean="0"/>
            <a:t>Categorías de soft de procesamiento de datos:</a:t>
          </a:r>
          <a:endParaRPr lang="es-AR"/>
        </a:p>
      </dgm:t>
    </dgm:pt>
    <dgm:pt modelId="{17E246CD-F441-4D98-A2E5-A07E6FA93087}" type="parTrans" cxnId="{0820E02F-6F85-4E85-BDC3-1AE0641DB108}">
      <dgm:prSet/>
      <dgm:spPr/>
      <dgm:t>
        <a:bodyPr/>
        <a:lstStyle/>
        <a:p>
          <a:endParaRPr lang="es-AR"/>
        </a:p>
      </dgm:t>
    </dgm:pt>
    <dgm:pt modelId="{69781E32-179E-4134-86F1-0EE043E97CD3}" type="sibTrans" cxnId="{0820E02F-6F85-4E85-BDC3-1AE0641DB108}">
      <dgm:prSet/>
      <dgm:spPr/>
      <dgm:t>
        <a:bodyPr/>
        <a:lstStyle/>
        <a:p>
          <a:endParaRPr lang="es-AR"/>
        </a:p>
      </dgm:t>
    </dgm:pt>
    <dgm:pt modelId="{690AFC99-7AAD-4979-8899-45655A0AA61A}">
      <dgm:prSet/>
      <dgm:spPr/>
      <dgm:t>
        <a:bodyPr/>
        <a:lstStyle/>
        <a:p>
          <a:r>
            <a:rPr lang="es-AR" altLang="es-AR" smtClean="0"/>
            <a:t>Sin independencia de datos (SO, transferencia a un sector en particular)</a:t>
          </a:r>
          <a:endParaRPr lang="es-AR" altLang="es-AR" dirty="0"/>
        </a:p>
      </dgm:t>
    </dgm:pt>
    <dgm:pt modelId="{D9D08F16-40FE-4919-8006-1C56749F205F}" type="parTrans" cxnId="{9CB07674-3B1E-4626-858A-D9CE82F4DCB7}">
      <dgm:prSet/>
      <dgm:spPr/>
      <dgm:t>
        <a:bodyPr/>
        <a:lstStyle/>
        <a:p>
          <a:endParaRPr lang="es-AR"/>
        </a:p>
      </dgm:t>
    </dgm:pt>
    <dgm:pt modelId="{63AD2FFC-BAAC-4FCA-8814-C8299B942CDE}" type="sibTrans" cxnId="{9CB07674-3B1E-4626-858A-D9CE82F4DCB7}">
      <dgm:prSet/>
      <dgm:spPr/>
      <dgm:t>
        <a:bodyPr/>
        <a:lstStyle/>
        <a:p>
          <a:endParaRPr lang="es-AR"/>
        </a:p>
      </dgm:t>
    </dgm:pt>
    <dgm:pt modelId="{4D7C6BC6-0D4F-4B0C-BD2D-5E00CB0918C3}">
      <dgm:prSet/>
      <dgm:spPr/>
      <dgm:t>
        <a:bodyPr/>
        <a:lstStyle/>
        <a:p>
          <a:r>
            <a:rPr lang="es-AR" altLang="es-AR" smtClean="0"/>
            <a:t>Independencia física (leer un registro de un archivo, SO)</a:t>
          </a:r>
          <a:endParaRPr lang="es-AR" altLang="es-AR" dirty="0"/>
        </a:p>
      </dgm:t>
    </dgm:pt>
    <dgm:pt modelId="{2827F1B9-23CB-4789-B865-704E6831EC7A}" type="parTrans" cxnId="{9517F2BD-6E09-4BF2-8C1F-6AF47D22DB4A}">
      <dgm:prSet/>
      <dgm:spPr/>
      <dgm:t>
        <a:bodyPr/>
        <a:lstStyle/>
        <a:p>
          <a:endParaRPr lang="es-AR"/>
        </a:p>
      </dgm:t>
    </dgm:pt>
    <dgm:pt modelId="{F22D8AD9-04BD-4DB4-8EAC-F4FC3F72EFBA}" type="sibTrans" cxnId="{9517F2BD-6E09-4BF2-8C1F-6AF47D22DB4A}">
      <dgm:prSet/>
      <dgm:spPr/>
      <dgm:t>
        <a:bodyPr/>
        <a:lstStyle/>
        <a:p>
          <a:endParaRPr lang="es-AR"/>
        </a:p>
      </dgm:t>
    </dgm:pt>
    <dgm:pt modelId="{557E5561-A3C6-486C-9F08-3FEC03890CDC}">
      <dgm:prSet/>
      <dgm:spPr/>
      <dgm:t>
        <a:bodyPr/>
        <a:lstStyle/>
        <a:p>
          <a:r>
            <a:rPr lang="es-AR" altLang="es-AR" smtClean="0"/>
            <a:t>Independencia lógica parcial (leer siguiente registro de un archivo)</a:t>
          </a:r>
          <a:endParaRPr lang="es-AR" altLang="es-AR" dirty="0"/>
        </a:p>
      </dgm:t>
    </dgm:pt>
    <dgm:pt modelId="{28B149B1-8037-412C-A9A4-CA1994773723}" type="parTrans" cxnId="{0A4FBD99-0127-4FB8-9D1D-D9FF34027D23}">
      <dgm:prSet/>
      <dgm:spPr/>
      <dgm:t>
        <a:bodyPr/>
        <a:lstStyle/>
        <a:p>
          <a:endParaRPr lang="es-AR"/>
        </a:p>
      </dgm:t>
    </dgm:pt>
    <dgm:pt modelId="{D3BBEB9E-7479-4DA3-BA75-D7085AB62656}" type="sibTrans" cxnId="{0A4FBD99-0127-4FB8-9D1D-D9FF34027D23}">
      <dgm:prSet/>
      <dgm:spPr/>
      <dgm:t>
        <a:bodyPr/>
        <a:lstStyle/>
        <a:p>
          <a:endParaRPr lang="es-AR"/>
        </a:p>
      </dgm:t>
    </dgm:pt>
    <dgm:pt modelId="{5E520679-193F-4A3E-B38A-08033509BFFC}">
      <dgm:prSet/>
      <dgm:spPr/>
      <dgm:t>
        <a:bodyPr/>
        <a:lstStyle/>
        <a:p>
          <a:r>
            <a:rPr lang="es-AR" altLang="es-AR" dirty="0" smtClean="0"/>
            <a:t>Independencia lógica y física (leer siguiente registro de un tipo particular, DBMS)</a:t>
          </a:r>
          <a:endParaRPr lang="es-AR" altLang="es-AR" dirty="0"/>
        </a:p>
      </dgm:t>
    </dgm:pt>
    <dgm:pt modelId="{64EC639A-2BC0-454D-98AC-A0F546A0E4F1}" type="parTrans" cxnId="{2677E60E-1D79-47C0-8129-36F0989AF809}">
      <dgm:prSet/>
      <dgm:spPr/>
      <dgm:t>
        <a:bodyPr/>
        <a:lstStyle/>
        <a:p>
          <a:endParaRPr lang="es-AR"/>
        </a:p>
      </dgm:t>
    </dgm:pt>
    <dgm:pt modelId="{D85DDF2D-4718-4153-888D-EBB03BCF931C}" type="sibTrans" cxnId="{2677E60E-1D79-47C0-8129-36F0989AF809}">
      <dgm:prSet/>
      <dgm:spPr/>
      <dgm:t>
        <a:bodyPr/>
        <a:lstStyle/>
        <a:p>
          <a:endParaRPr lang="es-AR"/>
        </a:p>
      </dgm:t>
    </dgm:pt>
    <dgm:pt modelId="{ED13877B-3A59-4E1D-A09F-5919468607C4}">
      <dgm:prSet/>
      <dgm:spPr/>
      <dgm:t>
        <a:bodyPr/>
        <a:lstStyle/>
        <a:p>
          <a:r>
            <a:rPr lang="es-AR" altLang="es-AR" smtClean="0"/>
            <a:t>Independencia geográfica (BD distribuidas)</a:t>
          </a:r>
          <a:endParaRPr lang="es-AR" altLang="es-AR" dirty="0"/>
        </a:p>
      </dgm:t>
    </dgm:pt>
    <dgm:pt modelId="{0F0C1986-8B78-4112-99DC-1A7D7DD82314}" type="parTrans" cxnId="{6600996D-E5D8-4CC9-8BB6-EED1A12DA65F}">
      <dgm:prSet/>
      <dgm:spPr/>
      <dgm:t>
        <a:bodyPr/>
        <a:lstStyle/>
        <a:p>
          <a:endParaRPr lang="es-AR"/>
        </a:p>
      </dgm:t>
    </dgm:pt>
    <dgm:pt modelId="{7DFC8B6C-0F63-4414-B810-EA353F9B2BDD}" type="sibTrans" cxnId="{6600996D-E5D8-4CC9-8BB6-EED1A12DA65F}">
      <dgm:prSet/>
      <dgm:spPr/>
      <dgm:t>
        <a:bodyPr/>
        <a:lstStyle/>
        <a:p>
          <a:endParaRPr lang="es-AR"/>
        </a:p>
      </dgm:t>
    </dgm:pt>
    <dgm:pt modelId="{66BA74BB-425A-49F3-9006-33BDBBFA6775}" type="pres">
      <dgm:prSet presAssocID="{4399A363-C57E-4E2C-B6F1-9B27D8DA5CA5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0737C10D-4793-4F63-94E4-148621DE5338}" type="pres">
      <dgm:prSet presAssocID="{19A077C6-D410-45D7-ABB9-C5DD0B5671E0}" presName="thickLine" presStyleLbl="alignNode1" presStyleIdx="0" presStyleCnt="1"/>
      <dgm:spPr/>
    </dgm:pt>
    <dgm:pt modelId="{08403AB8-FFF0-4850-AC5B-512D71E7CEB5}" type="pres">
      <dgm:prSet presAssocID="{19A077C6-D410-45D7-ABB9-C5DD0B5671E0}" presName="horz1" presStyleCnt="0"/>
      <dgm:spPr/>
    </dgm:pt>
    <dgm:pt modelId="{488E0EB6-F84F-4551-81F6-C26D28B43618}" type="pres">
      <dgm:prSet presAssocID="{19A077C6-D410-45D7-ABB9-C5DD0B5671E0}" presName="tx1" presStyleLbl="revTx" presStyleIdx="0" presStyleCnt="6"/>
      <dgm:spPr/>
      <dgm:t>
        <a:bodyPr/>
        <a:lstStyle/>
        <a:p>
          <a:endParaRPr lang="es-AR"/>
        </a:p>
      </dgm:t>
    </dgm:pt>
    <dgm:pt modelId="{657B6C3F-4DA7-45BB-BBC5-1433E5193D33}" type="pres">
      <dgm:prSet presAssocID="{19A077C6-D410-45D7-ABB9-C5DD0B5671E0}" presName="vert1" presStyleCnt="0"/>
      <dgm:spPr/>
    </dgm:pt>
    <dgm:pt modelId="{396DE1CC-9C21-4B79-9ADE-4F1897310A09}" type="pres">
      <dgm:prSet presAssocID="{690AFC99-7AAD-4979-8899-45655A0AA61A}" presName="vertSpace2a" presStyleCnt="0"/>
      <dgm:spPr/>
    </dgm:pt>
    <dgm:pt modelId="{0114E4C9-0B6E-4271-80D8-9AD0D73BB62F}" type="pres">
      <dgm:prSet presAssocID="{690AFC99-7AAD-4979-8899-45655A0AA61A}" presName="horz2" presStyleCnt="0"/>
      <dgm:spPr/>
    </dgm:pt>
    <dgm:pt modelId="{57DDCED9-18E5-43B6-8FE3-57DF4D0A612C}" type="pres">
      <dgm:prSet presAssocID="{690AFC99-7AAD-4979-8899-45655A0AA61A}" presName="horzSpace2" presStyleCnt="0"/>
      <dgm:spPr/>
    </dgm:pt>
    <dgm:pt modelId="{177A875A-2E17-405A-B155-FD006960B3BE}" type="pres">
      <dgm:prSet presAssocID="{690AFC99-7AAD-4979-8899-45655A0AA61A}" presName="tx2" presStyleLbl="revTx" presStyleIdx="1" presStyleCnt="6"/>
      <dgm:spPr/>
      <dgm:t>
        <a:bodyPr/>
        <a:lstStyle/>
        <a:p>
          <a:endParaRPr lang="es-AR"/>
        </a:p>
      </dgm:t>
    </dgm:pt>
    <dgm:pt modelId="{8E0B82DF-F722-4890-BE88-FA4E8EEBE57E}" type="pres">
      <dgm:prSet presAssocID="{690AFC99-7AAD-4979-8899-45655A0AA61A}" presName="vert2" presStyleCnt="0"/>
      <dgm:spPr/>
    </dgm:pt>
    <dgm:pt modelId="{8B3250AB-D4AA-45DC-A2A0-A7A24475BE54}" type="pres">
      <dgm:prSet presAssocID="{690AFC99-7AAD-4979-8899-45655A0AA61A}" presName="thinLine2b" presStyleLbl="callout" presStyleIdx="0" presStyleCnt="5"/>
      <dgm:spPr/>
    </dgm:pt>
    <dgm:pt modelId="{FC3B82B1-0BDC-4428-8C30-BD32FACD66DE}" type="pres">
      <dgm:prSet presAssocID="{690AFC99-7AAD-4979-8899-45655A0AA61A}" presName="vertSpace2b" presStyleCnt="0"/>
      <dgm:spPr/>
    </dgm:pt>
    <dgm:pt modelId="{0C150279-5767-45C6-853B-FA122676EC47}" type="pres">
      <dgm:prSet presAssocID="{4D7C6BC6-0D4F-4B0C-BD2D-5E00CB0918C3}" presName="horz2" presStyleCnt="0"/>
      <dgm:spPr/>
    </dgm:pt>
    <dgm:pt modelId="{DDE39A54-5A15-4DB6-99E7-70EA8B234174}" type="pres">
      <dgm:prSet presAssocID="{4D7C6BC6-0D4F-4B0C-BD2D-5E00CB0918C3}" presName="horzSpace2" presStyleCnt="0"/>
      <dgm:spPr/>
    </dgm:pt>
    <dgm:pt modelId="{B335EA0E-439D-4A05-9904-78CDAEFE30A7}" type="pres">
      <dgm:prSet presAssocID="{4D7C6BC6-0D4F-4B0C-BD2D-5E00CB0918C3}" presName="tx2" presStyleLbl="revTx" presStyleIdx="2" presStyleCnt="6"/>
      <dgm:spPr/>
      <dgm:t>
        <a:bodyPr/>
        <a:lstStyle/>
        <a:p>
          <a:endParaRPr lang="es-AR"/>
        </a:p>
      </dgm:t>
    </dgm:pt>
    <dgm:pt modelId="{578BFC71-049A-4A24-BEB9-F1FFC3CB9041}" type="pres">
      <dgm:prSet presAssocID="{4D7C6BC6-0D4F-4B0C-BD2D-5E00CB0918C3}" presName="vert2" presStyleCnt="0"/>
      <dgm:spPr/>
    </dgm:pt>
    <dgm:pt modelId="{0FDCDB78-CE3A-4170-AF4D-66B6CFF757C6}" type="pres">
      <dgm:prSet presAssocID="{4D7C6BC6-0D4F-4B0C-BD2D-5E00CB0918C3}" presName="thinLine2b" presStyleLbl="callout" presStyleIdx="1" presStyleCnt="5"/>
      <dgm:spPr/>
    </dgm:pt>
    <dgm:pt modelId="{08448CF8-6C16-44B6-B75E-6A01207247FF}" type="pres">
      <dgm:prSet presAssocID="{4D7C6BC6-0D4F-4B0C-BD2D-5E00CB0918C3}" presName="vertSpace2b" presStyleCnt="0"/>
      <dgm:spPr/>
    </dgm:pt>
    <dgm:pt modelId="{CEC2FD52-96DB-404A-A6D4-B3678F5C2F5A}" type="pres">
      <dgm:prSet presAssocID="{557E5561-A3C6-486C-9F08-3FEC03890CDC}" presName="horz2" presStyleCnt="0"/>
      <dgm:spPr/>
    </dgm:pt>
    <dgm:pt modelId="{033E54FA-5B92-493A-9FFA-7DD4BDAC241F}" type="pres">
      <dgm:prSet presAssocID="{557E5561-A3C6-486C-9F08-3FEC03890CDC}" presName="horzSpace2" presStyleCnt="0"/>
      <dgm:spPr/>
    </dgm:pt>
    <dgm:pt modelId="{9F6CD11D-7431-4F99-9D8A-8FBD069BE944}" type="pres">
      <dgm:prSet presAssocID="{557E5561-A3C6-486C-9F08-3FEC03890CDC}" presName="tx2" presStyleLbl="revTx" presStyleIdx="3" presStyleCnt="6"/>
      <dgm:spPr/>
      <dgm:t>
        <a:bodyPr/>
        <a:lstStyle/>
        <a:p>
          <a:endParaRPr lang="es-AR"/>
        </a:p>
      </dgm:t>
    </dgm:pt>
    <dgm:pt modelId="{440342D2-6B0E-4464-B3E7-BFFE27BF7080}" type="pres">
      <dgm:prSet presAssocID="{557E5561-A3C6-486C-9F08-3FEC03890CDC}" presName="vert2" presStyleCnt="0"/>
      <dgm:spPr/>
    </dgm:pt>
    <dgm:pt modelId="{5E1998C3-308F-4230-8DFC-578F1611EBCB}" type="pres">
      <dgm:prSet presAssocID="{557E5561-A3C6-486C-9F08-3FEC03890CDC}" presName="thinLine2b" presStyleLbl="callout" presStyleIdx="2" presStyleCnt="5"/>
      <dgm:spPr/>
    </dgm:pt>
    <dgm:pt modelId="{806D0767-110B-4BA1-8538-7A3381DFA486}" type="pres">
      <dgm:prSet presAssocID="{557E5561-A3C6-486C-9F08-3FEC03890CDC}" presName="vertSpace2b" presStyleCnt="0"/>
      <dgm:spPr/>
    </dgm:pt>
    <dgm:pt modelId="{E82AB97E-B351-436F-888F-1D964D642FF0}" type="pres">
      <dgm:prSet presAssocID="{5E520679-193F-4A3E-B38A-08033509BFFC}" presName="horz2" presStyleCnt="0"/>
      <dgm:spPr/>
    </dgm:pt>
    <dgm:pt modelId="{2856C3A5-F5C3-412A-B67B-4398CD48ED32}" type="pres">
      <dgm:prSet presAssocID="{5E520679-193F-4A3E-B38A-08033509BFFC}" presName="horzSpace2" presStyleCnt="0"/>
      <dgm:spPr/>
    </dgm:pt>
    <dgm:pt modelId="{D37D9520-0141-44FB-B8FB-EC02F441BC79}" type="pres">
      <dgm:prSet presAssocID="{5E520679-193F-4A3E-B38A-08033509BFFC}" presName="tx2" presStyleLbl="revTx" presStyleIdx="4" presStyleCnt="6"/>
      <dgm:spPr/>
      <dgm:t>
        <a:bodyPr/>
        <a:lstStyle/>
        <a:p>
          <a:endParaRPr lang="es-AR"/>
        </a:p>
      </dgm:t>
    </dgm:pt>
    <dgm:pt modelId="{0A2C53F5-BF90-417B-B047-1BFD4AC46591}" type="pres">
      <dgm:prSet presAssocID="{5E520679-193F-4A3E-B38A-08033509BFFC}" presName="vert2" presStyleCnt="0"/>
      <dgm:spPr/>
    </dgm:pt>
    <dgm:pt modelId="{610F2DD8-93F0-4621-920A-0D5BF73B6DB4}" type="pres">
      <dgm:prSet presAssocID="{5E520679-193F-4A3E-B38A-08033509BFFC}" presName="thinLine2b" presStyleLbl="callout" presStyleIdx="3" presStyleCnt="5"/>
      <dgm:spPr/>
    </dgm:pt>
    <dgm:pt modelId="{5847543E-564F-4B6B-ABC0-4258BEBC9B1E}" type="pres">
      <dgm:prSet presAssocID="{5E520679-193F-4A3E-B38A-08033509BFFC}" presName="vertSpace2b" presStyleCnt="0"/>
      <dgm:spPr/>
    </dgm:pt>
    <dgm:pt modelId="{721DF7AA-F4B6-42F3-B83A-24C1C3727CB1}" type="pres">
      <dgm:prSet presAssocID="{ED13877B-3A59-4E1D-A09F-5919468607C4}" presName="horz2" presStyleCnt="0"/>
      <dgm:spPr/>
    </dgm:pt>
    <dgm:pt modelId="{37BB4EDE-3B04-4EF7-9106-19E3AF07B20B}" type="pres">
      <dgm:prSet presAssocID="{ED13877B-3A59-4E1D-A09F-5919468607C4}" presName="horzSpace2" presStyleCnt="0"/>
      <dgm:spPr/>
    </dgm:pt>
    <dgm:pt modelId="{1E4B0DA0-75C4-41A2-B7DC-D0311BAC7363}" type="pres">
      <dgm:prSet presAssocID="{ED13877B-3A59-4E1D-A09F-5919468607C4}" presName="tx2" presStyleLbl="revTx" presStyleIdx="5" presStyleCnt="6"/>
      <dgm:spPr/>
      <dgm:t>
        <a:bodyPr/>
        <a:lstStyle/>
        <a:p>
          <a:endParaRPr lang="es-AR"/>
        </a:p>
      </dgm:t>
    </dgm:pt>
    <dgm:pt modelId="{4DA5C93E-E1E1-425C-8FA3-C96EBD9CF542}" type="pres">
      <dgm:prSet presAssocID="{ED13877B-3A59-4E1D-A09F-5919468607C4}" presName="vert2" presStyleCnt="0"/>
      <dgm:spPr/>
    </dgm:pt>
    <dgm:pt modelId="{FC0B6FAE-B134-46F9-B36B-A03227CA61EC}" type="pres">
      <dgm:prSet presAssocID="{ED13877B-3A59-4E1D-A09F-5919468607C4}" presName="thinLine2b" presStyleLbl="callout" presStyleIdx="4" presStyleCnt="5"/>
      <dgm:spPr/>
    </dgm:pt>
    <dgm:pt modelId="{6378DB3A-3053-47EB-9ECB-64A8BD9550A2}" type="pres">
      <dgm:prSet presAssocID="{ED13877B-3A59-4E1D-A09F-5919468607C4}" presName="vertSpace2b" presStyleCnt="0"/>
      <dgm:spPr/>
    </dgm:pt>
  </dgm:ptLst>
  <dgm:cxnLst>
    <dgm:cxn modelId="{0A4FBD99-0127-4FB8-9D1D-D9FF34027D23}" srcId="{19A077C6-D410-45D7-ABB9-C5DD0B5671E0}" destId="{557E5561-A3C6-486C-9F08-3FEC03890CDC}" srcOrd="2" destOrd="0" parTransId="{28B149B1-8037-412C-A9A4-CA1994773723}" sibTransId="{D3BBEB9E-7479-4DA3-BA75-D7085AB62656}"/>
    <dgm:cxn modelId="{0933F3B3-ED6B-4167-BE2B-1FD081F62F25}" type="presOf" srcId="{ED13877B-3A59-4E1D-A09F-5919468607C4}" destId="{1E4B0DA0-75C4-41A2-B7DC-D0311BAC7363}" srcOrd="0" destOrd="0" presId="urn:microsoft.com/office/officeart/2008/layout/LinedList"/>
    <dgm:cxn modelId="{0820E02F-6F85-4E85-BDC3-1AE0641DB108}" srcId="{4399A363-C57E-4E2C-B6F1-9B27D8DA5CA5}" destId="{19A077C6-D410-45D7-ABB9-C5DD0B5671E0}" srcOrd="0" destOrd="0" parTransId="{17E246CD-F441-4D98-A2E5-A07E6FA93087}" sibTransId="{69781E32-179E-4134-86F1-0EE043E97CD3}"/>
    <dgm:cxn modelId="{49783146-DA02-4962-A19F-9831B616338C}" type="presOf" srcId="{690AFC99-7AAD-4979-8899-45655A0AA61A}" destId="{177A875A-2E17-405A-B155-FD006960B3BE}" srcOrd="0" destOrd="0" presId="urn:microsoft.com/office/officeart/2008/layout/LinedList"/>
    <dgm:cxn modelId="{6600996D-E5D8-4CC9-8BB6-EED1A12DA65F}" srcId="{19A077C6-D410-45D7-ABB9-C5DD0B5671E0}" destId="{ED13877B-3A59-4E1D-A09F-5919468607C4}" srcOrd="4" destOrd="0" parTransId="{0F0C1986-8B78-4112-99DC-1A7D7DD82314}" sibTransId="{7DFC8B6C-0F63-4414-B810-EA353F9B2BDD}"/>
    <dgm:cxn modelId="{2677E60E-1D79-47C0-8129-36F0989AF809}" srcId="{19A077C6-D410-45D7-ABB9-C5DD0B5671E0}" destId="{5E520679-193F-4A3E-B38A-08033509BFFC}" srcOrd="3" destOrd="0" parTransId="{64EC639A-2BC0-454D-98AC-A0F546A0E4F1}" sibTransId="{D85DDF2D-4718-4153-888D-EBB03BCF931C}"/>
    <dgm:cxn modelId="{F9ADB703-D2E8-4F24-BC5E-F87413E3EFD4}" type="presOf" srcId="{5E520679-193F-4A3E-B38A-08033509BFFC}" destId="{D37D9520-0141-44FB-B8FB-EC02F441BC79}" srcOrd="0" destOrd="0" presId="urn:microsoft.com/office/officeart/2008/layout/LinedList"/>
    <dgm:cxn modelId="{49289481-7D5C-4E24-A69B-E26A4D16D8FC}" type="presOf" srcId="{4399A363-C57E-4E2C-B6F1-9B27D8DA5CA5}" destId="{66BA74BB-425A-49F3-9006-33BDBBFA6775}" srcOrd="0" destOrd="0" presId="urn:microsoft.com/office/officeart/2008/layout/LinedList"/>
    <dgm:cxn modelId="{9517F2BD-6E09-4BF2-8C1F-6AF47D22DB4A}" srcId="{19A077C6-D410-45D7-ABB9-C5DD0B5671E0}" destId="{4D7C6BC6-0D4F-4B0C-BD2D-5E00CB0918C3}" srcOrd="1" destOrd="0" parTransId="{2827F1B9-23CB-4789-B865-704E6831EC7A}" sibTransId="{F22D8AD9-04BD-4DB4-8EAC-F4FC3F72EFBA}"/>
    <dgm:cxn modelId="{18E5AD84-FDF5-4C9E-A46A-32EA2DBF1DF9}" type="presOf" srcId="{4D7C6BC6-0D4F-4B0C-BD2D-5E00CB0918C3}" destId="{B335EA0E-439D-4A05-9904-78CDAEFE30A7}" srcOrd="0" destOrd="0" presId="urn:microsoft.com/office/officeart/2008/layout/LinedList"/>
    <dgm:cxn modelId="{B85573F0-735A-49D9-9899-1E569A09C65D}" type="presOf" srcId="{19A077C6-D410-45D7-ABB9-C5DD0B5671E0}" destId="{488E0EB6-F84F-4551-81F6-C26D28B43618}" srcOrd="0" destOrd="0" presId="urn:microsoft.com/office/officeart/2008/layout/LinedList"/>
    <dgm:cxn modelId="{0BACC70C-5927-4FBD-BFF5-B0AAC0A850B5}" type="presOf" srcId="{557E5561-A3C6-486C-9F08-3FEC03890CDC}" destId="{9F6CD11D-7431-4F99-9D8A-8FBD069BE944}" srcOrd="0" destOrd="0" presId="urn:microsoft.com/office/officeart/2008/layout/LinedList"/>
    <dgm:cxn modelId="{9CB07674-3B1E-4626-858A-D9CE82F4DCB7}" srcId="{19A077C6-D410-45D7-ABB9-C5DD0B5671E0}" destId="{690AFC99-7AAD-4979-8899-45655A0AA61A}" srcOrd="0" destOrd="0" parTransId="{D9D08F16-40FE-4919-8006-1C56749F205F}" sibTransId="{63AD2FFC-BAAC-4FCA-8814-C8299B942CDE}"/>
    <dgm:cxn modelId="{659FB432-7689-4446-850A-4F12243BEC38}" type="presParOf" srcId="{66BA74BB-425A-49F3-9006-33BDBBFA6775}" destId="{0737C10D-4793-4F63-94E4-148621DE5338}" srcOrd="0" destOrd="0" presId="urn:microsoft.com/office/officeart/2008/layout/LinedList"/>
    <dgm:cxn modelId="{E36EE4AA-246B-455E-A1BD-AD37BB3BEBA1}" type="presParOf" srcId="{66BA74BB-425A-49F3-9006-33BDBBFA6775}" destId="{08403AB8-FFF0-4850-AC5B-512D71E7CEB5}" srcOrd="1" destOrd="0" presId="urn:microsoft.com/office/officeart/2008/layout/LinedList"/>
    <dgm:cxn modelId="{BA678CDE-BDDF-41F2-9711-C4608B571AF4}" type="presParOf" srcId="{08403AB8-FFF0-4850-AC5B-512D71E7CEB5}" destId="{488E0EB6-F84F-4551-81F6-C26D28B43618}" srcOrd="0" destOrd="0" presId="urn:microsoft.com/office/officeart/2008/layout/LinedList"/>
    <dgm:cxn modelId="{C8597071-33C3-4CC0-8273-BC841C0837E2}" type="presParOf" srcId="{08403AB8-FFF0-4850-AC5B-512D71E7CEB5}" destId="{657B6C3F-4DA7-45BB-BBC5-1433E5193D33}" srcOrd="1" destOrd="0" presId="urn:microsoft.com/office/officeart/2008/layout/LinedList"/>
    <dgm:cxn modelId="{C565C3DC-A064-404D-9B33-4A88F534C3E6}" type="presParOf" srcId="{657B6C3F-4DA7-45BB-BBC5-1433E5193D33}" destId="{396DE1CC-9C21-4B79-9ADE-4F1897310A09}" srcOrd="0" destOrd="0" presId="urn:microsoft.com/office/officeart/2008/layout/LinedList"/>
    <dgm:cxn modelId="{CD7DDCAF-2813-45FE-A2D6-3C549EFB9BA3}" type="presParOf" srcId="{657B6C3F-4DA7-45BB-BBC5-1433E5193D33}" destId="{0114E4C9-0B6E-4271-80D8-9AD0D73BB62F}" srcOrd="1" destOrd="0" presId="urn:microsoft.com/office/officeart/2008/layout/LinedList"/>
    <dgm:cxn modelId="{F3F60155-75DB-4F38-A78B-D20D67A9C823}" type="presParOf" srcId="{0114E4C9-0B6E-4271-80D8-9AD0D73BB62F}" destId="{57DDCED9-18E5-43B6-8FE3-57DF4D0A612C}" srcOrd="0" destOrd="0" presId="urn:microsoft.com/office/officeart/2008/layout/LinedList"/>
    <dgm:cxn modelId="{8B1D78E4-4372-4A8C-965E-EC4B8669B580}" type="presParOf" srcId="{0114E4C9-0B6E-4271-80D8-9AD0D73BB62F}" destId="{177A875A-2E17-405A-B155-FD006960B3BE}" srcOrd="1" destOrd="0" presId="urn:microsoft.com/office/officeart/2008/layout/LinedList"/>
    <dgm:cxn modelId="{3019C8A6-19BA-4645-B802-E7DEBA5F58BE}" type="presParOf" srcId="{0114E4C9-0B6E-4271-80D8-9AD0D73BB62F}" destId="{8E0B82DF-F722-4890-BE88-FA4E8EEBE57E}" srcOrd="2" destOrd="0" presId="urn:microsoft.com/office/officeart/2008/layout/LinedList"/>
    <dgm:cxn modelId="{613B387E-DA86-4201-8F34-F4ABD25EB146}" type="presParOf" srcId="{657B6C3F-4DA7-45BB-BBC5-1433E5193D33}" destId="{8B3250AB-D4AA-45DC-A2A0-A7A24475BE54}" srcOrd="2" destOrd="0" presId="urn:microsoft.com/office/officeart/2008/layout/LinedList"/>
    <dgm:cxn modelId="{AC399947-917B-459D-A071-4CD51EA2F5FD}" type="presParOf" srcId="{657B6C3F-4DA7-45BB-BBC5-1433E5193D33}" destId="{FC3B82B1-0BDC-4428-8C30-BD32FACD66DE}" srcOrd="3" destOrd="0" presId="urn:microsoft.com/office/officeart/2008/layout/LinedList"/>
    <dgm:cxn modelId="{C2B07077-A97B-43AC-84A5-EBA1C84E1644}" type="presParOf" srcId="{657B6C3F-4DA7-45BB-BBC5-1433E5193D33}" destId="{0C150279-5767-45C6-853B-FA122676EC47}" srcOrd="4" destOrd="0" presId="urn:microsoft.com/office/officeart/2008/layout/LinedList"/>
    <dgm:cxn modelId="{01334F30-E06D-48DB-BFB7-3CB164122891}" type="presParOf" srcId="{0C150279-5767-45C6-853B-FA122676EC47}" destId="{DDE39A54-5A15-4DB6-99E7-70EA8B234174}" srcOrd="0" destOrd="0" presId="urn:microsoft.com/office/officeart/2008/layout/LinedList"/>
    <dgm:cxn modelId="{BEBB0421-0147-4E57-8A11-A4C70AD07443}" type="presParOf" srcId="{0C150279-5767-45C6-853B-FA122676EC47}" destId="{B335EA0E-439D-4A05-9904-78CDAEFE30A7}" srcOrd="1" destOrd="0" presId="urn:microsoft.com/office/officeart/2008/layout/LinedList"/>
    <dgm:cxn modelId="{7D2C1998-6B96-4510-B853-A68B3C5ACC91}" type="presParOf" srcId="{0C150279-5767-45C6-853B-FA122676EC47}" destId="{578BFC71-049A-4A24-BEB9-F1FFC3CB9041}" srcOrd="2" destOrd="0" presId="urn:microsoft.com/office/officeart/2008/layout/LinedList"/>
    <dgm:cxn modelId="{242D47C1-E33D-4F06-A6B6-430543192912}" type="presParOf" srcId="{657B6C3F-4DA7-45BB-BBC5-1433E5193D33}" destId="{0FDCDB78-CE3A-4170-AF4D-66B6CFF757C6}" srcOrd="5" destOrd="0" presId="urn:microsoft.com/office/officeart/2008/layout/LinedList"/>
    <dgm:cxn modelId="{FD4080B6-D528-4010-B6B3-2D12E19F3893}" type="presParOf" srcId="{657B6C3F-4DA7-45BB-BBC5-1433E5193D33}" destId="{08448CF8-6C16-44B6-B75E-6A01207247FF}" srcOrd="6" destOrd="0" presId="urn:microsoft.com/office/officeart/2008/layout/LinedList"/>
    <dgm:cxn modelId="{25F54679-5832-4CF7-A650-96D70DD9B142}" type="presParOf" srcId="{657B6C3F-4DA7-45BB-BBC5-1433E5193D33}" destId="{CEC2FD52-96DB-404A-A6D4-B3678F5C2F5A}" srcOrd="7" destOrd="0" presId="urn:microsoft.com/office/officeart/2008/layout/LinedList"/>
    <dgm:cxn modelId="{536148CF-27B9-4225-9953-8A2E2F57E910}" type="presParOf" srcId="{CEC2FD52-96DB-404A-A6D4-B3678F5C2F5A}" destId="{033E54FA-5B92-493A-9FFA-7DD4BDAC241F}" srcOrd="0" destOrd="0" presId="urn:microsoft.com/office/officeart/2008/layout/LinedList"/>
    <dgm:cxn modelId="{19545FB1-E4E7-4879-85B3-9011F5352019}" type="presParOf" srcId="{CEC2FD52-96DB-404A-A6D4-B3678F5C2F5A}" destId="{9F6CD11D-7431-4F99-9D8A-8FBD069BE944}" srcOrd="1" destOrd="0" presId="urn:microsoft.com/office/officeart/2008/layout/LinedList"/>
    <dgm:cxn modelId="{02AE0278-5888-4AB8-A714-F47A27B10861}" type="presParOf" srcId="{CEC2FD52-96DB-404A-A6D4-B3678F5C2F5A}" destId="{440342D2-6B0E-4464-B3E7-BFFE27BF7080}" srcOrd="2" destOrd="0" presId="urn:microsoft.com/office/officeart/2008/layout/LinedList"/>
    <dgm:cxn modelId="{054A1271-CBA0-4E31-88F6-59AE0D500E55}" type="presParOf" srcId="{657B6C3F-4DA7-45BB-BBC5-1433E5193D33}" destId="{5E1998C3-308F-4230-8DFC-578F1611EBCB}" srcOrd="8" destOrd="0" presId="urn:microsoft.com/office/officeart/2008/layout/LinedList"/>
    <dgm:cxn modelId="{4677CDAC-F7F8-4ACA-95A2-961012EAABAC}" type="presParOf" srcId="{657B6C3F-4DA7-45BB-BBC5-1433E5193D33}" destId="{806D0767-110B-4BA1-8538-7A3381DFA486}" srcOrd="9" destOrd="0" presId="urn:microsoft.com/office/officeart/2008/layout/LinedList"/>
    <dgm:cxn modelId="{F1F1FB11-80B2-4E62-B269-79F3EF539F64}" type="presParOf" srcId="{657B6C3F-4DA7-45BB-BBC5-1433E5193D33}" destId="{E82AB97E-B351-436F-888F-1D964D642FF0}" srcOrd="10" destOrd="0" presId="urn:microsoft.com/office/officeart/2008/layout/LinedList"/>
    <dgm:cxn modelId="{81E13200-9238-458D-BBBA-E40BCF95AF49}" type="presParOf" srcId="{E82AB97E-B351-436F-888F-1D964D642FF0}" destId="{2856C3A5-F5C3-412A-B67B-4398CD48ED32}" srcOrd="0" destOrd="0" presId="urn:microsoft.com/office/officeart/2008/layout/LinedList"/>
    <dgm:cxn modelId="{3DCEC21F-3D2C-4B77-9895-660C2E2C121F}" type="presParOf" srcId="{E82AB97E-B351-436F-888F-1D964D642FF0}" destId="{D37D9520-0141-44FB-B8FB-EC02F441BC79}" srcOrd="1" destOrd="0" presId="urn:microsoft.com/office/officeart/2008/layout/LinedList"/>
    <dgm:cxn modelId="{19125581-E399-4205-9A99-AE8725C9F9C8}" type="presParOf" srcId="{E82AB97E-B351-436F-888F-1D964D642FF0}" destId="{0A2C53F5-BF90-417B-B047-1BFD4AC46591}" srcOrd="2" destOrd="0" presId="urn:microsoft.com/office/officeart/2008/layout/LinedList"/>
    <dgm:cxn modelId="{53D11BDF-02CA-4119-B6B9-C8434D8F6152}" type="presParOf" srcId="{657B6C3F-4DA7-45BB-BBC5-1433E5193D33}" destId="{610F2DD8-93F0-4621-920A-0D5BF73B6DB4}" srcOrd="11" destOrd="0" presId="urn:microsoft.com/office/officeart/2008/layout/LinedList"/>
    <dgm:cxn modelId="{ECE1AE39-882E-4E36-8407-B7D26CE858BF}" type="presParOf" srcId="{657B6C3F-4DA7-45BB-BBC5-1433E5193D33}" destId="{5847543E-564F-4B6B-ABC0-4258BEBC9B1E}" srcOrd="12" destOrd="0" presId="urn:microsoft.com/office/officeart/2008/layout/LinedList"/>
    <dgm:cxn modelId="{9CBBEED8-9460-4557-BCFE-6069FD06261A}" type="presParOf" srcId="{657B6C3F-4DA7-45BB-BBC5-1433E5193D33}" destId="{721DF7AA-F4B6-42F3-B83A-24C1C3727CB1}" srcOrd="13" destOrd="0" presId="urn:microsoft.com/office/officeart/2008/layout/LinedList"/>
    <dgm:cxn modelId="{E84ADD71-7EF0-4806-B7D2-042E98A80560}" type="presParOf" srcId="{721DF7AA-F4B6-42F3-B83A-24C1C3727CB1}" destId="{37BB4EDE-3B04-4EF7-9106-19E3AF07B20B}" srcOrd="0" destOrd="0" presId="urn:microsoft.com/office/officeart/2008/layout/LinedList"/>
    <dgm:cxn modelId="{2C1B5A32-BF0D-414E-BB6B-2BB8FE9C20F8}" type="presParOf" srcId="{721DF7AA-F4B6-42F3-B83A-24C1C3727CB1}" destId="{1E4B0DA0-75C4-41A2-B7DC-D0311BAC7363}" srcOrd="1" destOrd="0" presId="urn:microsoft.com/office/officeart/2008/layout/LinedList"/>
    <dgm:cxn modelId="{6EDFC034-ACA5-43A9-A359-13B884B32481}" type="presParOf" srcId="{721DF7AA-F4B6-42F3-B83A-24C1C3727CB1}" destId="{4DA5C93E-E1E1-425C-8FA3-C96EBD9CF542}" srcOrd="2" destOrd="0" presId="urn:microsoft.com/office/officeart/2008/layout/LinedList"/>
    <dgm:cxn modelId="{F582D86A-8E2D-4CFD-B984-C8A84DB565CC}" type="presParOf" srcId="{657B6C3F-4DA7-45BB-BBC5-1433E5193D33}" destId="{FC0B6FAE-B134-46F9-B36B-A03227CA61EC}" srcOrd="14" destOrd="0" presId="urn:microsoft.com/office/officeart/2008/layout/LinedList"/>
    <dgm:cxn modelId="{43B0583D-31AB-4FC6-B029-81322C523B54}" type="presParOf" srcId="{657B6C3F-4DA7-45BB-BBC5-1433E5193D33}" destId="{6378DB3A-3053-47EB-9ECB-64A8BD9550A2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3740D1AF-C396-440D-BCB4-6C9B73E8FF8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2283EC4-310B-47EB-8D32-388796A87C97}">
      <dgm:prSet phldrT="[Texto]"/>
      <dgm:spPr/>
      <dgm:t>
        <a:bodyPr/>
        <a:lstStyle/>
        <a:p>
          <a:r>
            <a:rPr lang="es-AR" altLang="es-AR" smtClean="0"/>
            <a:t>Diseño de datos: tres etapas</a:t>
          </a:r>
          <a:endParaRPr lang="es-AR"/>
        </a:p>
      </dgm:t>
    </dgm:pt>
    <dgm:pt modelId="{F8B23DE8-3CD6-4DC0-86D8-171F0599F1C6}" type="parTrans" cxnId="{10E3A76F-AE00-44FE-B193-0593DC3BF521}">
      <dgm:prSet/>
      <dgm:spPr/>
      <dgm:t>
        <a:bodyPr/>
        <a:lstStyle/>
        <a:p>
          <a:endParaRPr lang="es-AR"/>
        </a:p>
      </dgm:t>
    </dgm:pt>
    <dgm:pt modelId="{466417C5-EBFD-4263-9AC4-CB4347BA0236}" type="sibTrans" cxnId="{10E3A76F-AE00-44FE-B193-0593DC3BF521}">
      <dgm:prSet/>
      <dgm:spPr/>
      <dgm:t>
        <a:bodyPr/>
        <a:lstStyle/>
        <a:p>
          <a:endParaRPr lang="es-AR"/>
        </a:p>
      </dgm:t>
    </dgm:pt>
    <dgm:pt modelId="{BE617484-AA5F-4B20-A382-71C458FF9CD5}">
      <dgm:prSet/>
      <dgm:spPr/>
      <dgm:t>
        <a:bodyPr/>
        <a:lstStyle/>
        <a:p>
          <a:r>
            <a:rPr lang="es-AR" altLang="es-AR" smtClean="0"/>
            <a:t>Conceptual (representación abstracta)</a:t>
          </a:r>
          <a:endParaRPr lang="es-AR" altLang="es-AR" dirty="0"/>
        </a:p>
      </dgm:t>
    </dgm:pt>
    <dgm:pt modelId="{9E753676-D038-47AC-B666-4009962878F2}" type="parTrans" cxnId="{63FC34D2-84CE-4F1F-AFE3-E7976D4FC129}">
      <dgm:prSet/>
      <dgm:spPr/>
      <dgm:t>
        <a:bodyPr/>
        <a:lstStyle/>
        <a:p>
          <a:endParaRPr lang="es-AR"/>
        </a:p>
      </dgm:t>
    </dgm:pt>
    <dgm:pt modelId="{F3513BB6-AA45-47E6-A588-06BC9F862DC7}" type="sibTrans" cxnId="{63FC34D2-84CE-4F1F-AFE3-E7976D4FC129}">
      <dgm:prSet/>
      <dgm:spPr/>
      <dgm:t>
        <a:bodyPr/>
        <a:lstStyle/>
        <a:p>
          <a:endParaRPr lang="es-AR"/>
        </a:p>
      </dgm:t>
    </dgm:pt>
    <dgm:pt modelId="{F772298E-4D4B-46EF-8DF6-60EDE566DC58}">
      <dgm:prSet/>
      <dgm:spPr/>
      <dgm:t>
        <a:bodyPr/>
        <a:lstStyle/>
        <a:p>
          <a:r>
            <a:rPr lang="es-AR" altLang="es-AR" smtClean="0"/>
            <a:t>Integración de vistas</a:t>
          </a:r>
          <a:endParaRPr lang="es-AR" altLang="es-AR" dirty="0"/>
        </a:p>
      </dgm:t>
    </dgm:pt>
    <dgm:pt modelId="{EFB7D455-0A38-4D30-AA8F-958DB3627FE5}" type="parTrans" cxnId="{063E111F-8211-4587-91BD-58FF68A20DDE}">
      <dgm:prSet/>
      <dgm:spPr/>
      <dgm:t>
        <a:bodyPr/>
        <a:lstStyle/>
        <a:p>
          <a:endParaRPr lang="es-AR"/>
        </a:p>
      </dgm:t>
    </dgm:pt>
    <dgm:pt modelId="{840C84CD-03BC-456A-B28B-A962878A6F95}" type="sibTrans" cxnId="{063E111F-8211-4587-91BD-58FF68A20DDE}">
      <dgm:prSet/>
      <dgm:spPr/>
      <dgm:t>
        <a:bodyPr/>
        <a:lstStyle/>
        <a:p>
          <a:endParaRPr lang="es-AR"/>
        </a:p>
      </dgm:t>
    </dgm:pt>
    <dgm:pt modelId="{2CD3B21A-917B-4C9D-AFD6-5F344073A21B}">
      <dgm:prSet/>
      <dgm:spPr/>
      <dgm:t>
        <a:bodyPr/>
        <a:lstStyle/>
        <a:p>
          <a:r>
            <a:rPr lang="es-AR" altLang="es-AR" smtClean="0"/>
            <a:t>Lógico (representación en una computadora)</a:t>
          </a:r>
          <a:endParaRPr lang="es-AR" altLang="es-AR" dirty="0"/>
        </a:p>
      </dgm:t>
    </dgm:pt>
    <dgm:pt modelId="{1008534E-1690-45D8-92DB-B65D74C20EA3}" type="parTrans" cxnId="{A4AA7823-835C-40C5-900E-0FCEBC21D5FE}">
      <dgm:prSet/>
      <dgm:spPr/>
      <dgm:t>
        <a:bodyPr/>
        <a:lstStyle/>
        <a:p>
          <a:endParaRPr lang="es-AR"/>
        </a:p>
      </dgm:t>
    </dgm:pt>
    <dgm:pt modelId="{287B35CE-229B-4476-8CC0-A7AF185CDF9A}" type="sibTrans" cxnId="{A4AA7823-835C-40C5-900E-0FCEBC21D5FE}">
      <dgm:prSet/>
      <dgm:spPr/>
      <dgm:t>
        <a:bodyPr/>
        <a:lstStyle/>
        <a:p>
          <a:endParaRPr lang="es-AR"/>
        </a:p>
      </dgm:t>
    </dgm:pt>
    <dgm:pt modelId="{B62412DE-59AC-4090-B9B5-5605F8182251}">
      <dgm:prSet/>
      <dgm:spPr/>
      <dgm:t>
        <a:bodyPr/>
        <a:lstStyle/>
        <a:p>
          <a:r>
            <a:rPr lang="es-AR" altLang="es-AR" smtClean="0"/>
            <a:t>Físico (determinar estructuras de almacenamiento físico)</a:t>
          </a:r>
          <a:endParaRPr lang="es-AR" altLang="es-AR" dirty="0"/>
        </a:p>
      </dgm:t>
    </dgm:pt>
    <dgm:pt modelId="{5741FFC9-A8C2-47C5-B81B-7A30EE55B448}" type="parTrans" cxnId="{D11CA835-62DC-4B32-B933-8B10AC079494}">
      <dgm:prSet/>
      <dgm:spPr/>
      <dgm:t>
        <a:bodyPr/>
        <a:lstStyle/>
        <a:p>
          <a:endParaRPr lang="es-AR"/>
        </a:p>
      </dgm:t>
    </dgm:pt>
    <dgm:pt modelId="{DB485550-C655-41FE-ACD8-5CE97CF73F5A}" type="sibTrans" cxnId="{D11CA835-62DC-4B32-B933-8B10AC079494}">
      <dgm:prSet/>
      <dgm:spPr/>
      <dgm:t>
        <a:bodyPr/>
        <a:lstStyle/>
        <a:p>
          <a:endParaRPr lang="es-AR"/>
        </a:p>
      </dgm:t>
    </dgm:pt>
    <dgm:pt modelId="{34EA1591-DD27-46C1-B4FF-C1BCFA068F8C}" type="pres">
      <dgm:prSet presAssocID="{3740D1AF-C396-440D-BCB4-6C9B73E8FF8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B2CB704-15E9-4391-8C08-1164B75EEB76}" type="pres">
      <dgm:prSet presAssocID="{02283EC4-310B-47EB-8D32-388796A87C9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507EEC7-1E0E-46E9-972C-F4C42A054A4C}" type="pres">
      <dgm:prSet presAssocID="{02283EC4-310B-47EB-8D32-388796A87C9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11CA835-62DC-4B32-B933-8B10AC079494}" srcId="{02283EC4-310B-47EB-8D32-388796A87C97}" destId="{B62412DE-59AC-4090-B9B5-5605F8182251}" srcOrd="2" destOrd="0" parTransId="{5741FFC9-A8C2-47C5-B81B-7A30EE55B448}" sibTransId="{DB485550-C655-41FE-ACD8-5CE97CF73F5A}"/>
    <dgm:cxn modelId="{A4AA7823-835C-40C5-900E-0FCEBC21D5FE}" srcId="{02283EC4-310B-47EB-8D32-388796A87C97}" destId="{2CD3B21A-917B-4C9D-AFD6-5F344073A21B}" srcOrd="1" destOrd="0" parTransId="{1008534E-1690-45D8-92DB-B65D74C20EA3}" sibTransId="{287B35CE-229B-4476-8CC0-A7AF185CDF9A}"/>
    <dgm:cxn modelId="{E8FCD2EC-CF9B-4D92-B414-D69A771ECA2E}" type="presOf" srcId="{3740D1AF-C396-440D-BCB4-6C9B73E8FF8A}" destId="{34EA1591-DD27-46C1-B4FF-C1BCFA068F8C}" srcOrd="0" destOrd="0" presId="urn:microsoft.com/office/officeart/2005/8/layout/vList2"/>
    <dgm:cxn modelId="{633D8BD5-2826-4E0E-9C36-8ABACFEE95C1}" type="presOf" srcId="{2CD3B21A-917B-4C9D-AFD6-5F344073A21B}" destId="{8507EEC7-1E0E-46E9-972C-F4C42A054A4C}" srcOrd="0" destOrd="2" presId="urn:microsoft.com/office/officeart/2005/8/layout/vList2"/>
    <dgm:cxn modelId="{DE25ACEB-2A05-4D91-B6A3-D36081D2EB61}" type="presOf" srcId="{02283EC4-310B-47EB-8D32-388796A87C97}" destId="{9B2CB704-15E9-4391-8C08-1164B75EEB76}" srcOrd="0" destOrd="0" presId="urn:microsoft.com/office/officeart/2005/8/layout/vList2"/>
    <dgm:cxn modelId="{822C63CD-27BA-4CFC-A658-5125B3E85FE6}" type="presOf" srcId="{B62412DE-59AC-4090-B9B5-5605F8182251}" destId="{8507EEC7-1E0E-46E9-972C-F4C42A054A4C}" srcOrd="0" destOrd="3" presId="urn:microsoft.com/office/officeart/2005/8/layout/vList2"/>
    <dgm:cxn modelId="{E8AC8561-8127-4797-9054-902E9852CF73}" type="presOf" srcId="{BE617484-AA5F-4B20-A382-71C458FF9CD5}" destId="{8507EEC7-1E0E-46E9-972C-F4C42A054A4C}" srcOrd="0" destOrd="0" presId="urn:microsoft.com/office/officeart/2005/8/layout/vList2"/>
    <dgm:cxn modelId="{063E111F-8211-4587-91BD-58FF68A20DDE}" srcId="{BE617484-AA5F-4B20-A382-71C458FF9CD5}" destId="{F772298E-4D4B-46EF-8DF6-60EDE566DC58}" srcOrd="0" destOrd="0" parTransId="{EFB7D455-0A38-4D30-AA8F-958DB3627FE5}" sibTransId="{840C84CD-03BC-456A-B28B-A962878A6F95}"/>
    <dgm:cxn modelId="{10E3A76F-AE00-44FE-B193-0593DC3BF521}" srcId="{3740D1AF-C396-440D-BCB4-6C9B73E8FF8A}" destId="{02283EC4-310B-47EB-8D32-388796A87C97}" srcOrd="0" destOrd="0" parTransId="{F8B23DE8-3CD6-4DC0-86D8-171F0599F1C6}" sibTransId="{466417C5-EBFD-4263-9AC4-CB4347BA0236}"/>
    <dgm:cxn modelId="{63FC34D2-84CE-4F1F-AFE3-E7976D4FC129}" srcId="{02283EC4-310B-47EB-8D32-388796A87C97}" destId="{BE617484-AA5F-4B20-A382-71C458FF9CD5}" srcOrd="0" destOrd="0" parTransId="{9E753676-D038-47AC-B666-4009962878F2}" sibTransId="{F3513BB6-AA45-47E6-A588-06BC9F862DC7}"/>
    <dgm:cxn modelId="{937F7525-8FA1-44DD-A11C-8A3531BB24F9}" type="presOf" srcId="{F772298E-4D4B-46EF-8DF6-60EDE566DC58}" destId="{8507EEC7-1E0E-46E9-972C-F4C42A054A4C}" srcOrd="0" destOrd="1" presId="urn:microsoft.com/office/officeart/2005/8/layout/vList2"/>
    <dgm:cxn modelId="{85F47ABB-E6A4-4712-843C-A7492EEC38C9}" type="presParOf" srcId="{34EA1591-DD27-46C1-B4FF-C1BCFA068F8C}" destId="{9B2CB704-15E9-4391-8C08-1164B75EEB76}" srcOrd="0" destOrd="0" presId="urn:microsoft.com/office/officeart/2005/8/layout/vList2"/>
    <dgm:cxn modelId="{FFD2B74A-7777-4951-93C3-E8E0178F54BD}" type="presParOf" srcId="{34EA1591-DD27-46C1-B4FF-C1BCFA068F8C}" destId="{8507EEC7-1E0E-46E9-972C-F4C42A054A4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5617E69C-7419-4FFE-9D48-9920FA23E3E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EFB0B79-FB15-48EB-8164-625A41DFC603}">
      <dgm:prSet phldrT="[Texto]" custT="1"/>
      <dgm:spPr/>
      <dgm:t>
        <a:bodyPr/>
        <a:lstStyle/>
        <a:p>
          <a:r>
            <a:rPr lang="es-AR" sz="3600" dirty="0" smtClean="0"/>
            <a:t>Un modelo de datos sirve para hacer más fácil al compresión de los datos de una </a:t>
          </a:r>
          <a:r>
            <a:rPr lang="es-AR" sz="3600" dirty="0" smtClean="0"/>
            <a:t>organización</a:t>
          </a:r>
          <a:endParaRPr lang="es-AR" sz="3600" dirty="0"/>
        </a:p>
      </dgm:t>
    </dgm:pt>
    <dgm:pt modelId="{844C7849-7C02-45A4-A3C5-8B7493AD7354}" type="parTrans" cxnId="{EEB9B687-4C64-4334-BB42-7C368EA14D6A}">
      <dgm:prSet/>
      <dgm:spPr/>
      <dgm:t>
        <a:bodyPr/>
        <a:lstStyle/>
        <a:p>
          <a:endParaRPr lang="es-AR"/>
        </a:p>
      </dgm:t>
    </dgm:pt>
    <dgm:pt modelId="{6ECC97F8-F483-4523-8E71-6BD171083D49}" type="sibTrans" cxnId="{EEB9B687-4C64-4334-BB42-7C368EA14D6A}">
      <dgm:prSet/>
      <dgm:spPr/>
      <dgm:t>
        <a:bodyPr/>
        <a:lstStyle/>
        <a:p>
          <a:endParaRPr lang="es-AR"/>
        </a:p>
      </dgm:t>
    </dgm:pt>
    <dgm:pt modelId="{4D7F3834-7797-4F8E-99ED-71AAF56A7AC8}">
      <dgm:prSet phldrT="[Texto]"/>
      <dgm:spPr/>
      <dgm:t>
        <a:bodyPr/>
        <a:lstStyle/>
        <a:p>
          <a:r>
            <a:rPr lang="es-AR" dirty="0" smtClean="0"/>
            <a:t>Se modela para</a:t>
          </a:r>
          <a:endParaRPr lang="es-AR" dirty="0"/>
        </a:p>
      </dgm:t>
    </dgm:pt>
    <dgm:pt modelId="{4E81B0C6-7F9C-46FE-AE95-330D64E49FAE}" type="parTrans" cxnId="{28546FA2-7071-43DC-96A9-E66837943AFF}">
      <dgm:prSet/>
      <dgm:spPr/>
      <dgm:t>
        <a:bodyPr/>
        <a:lstStyle/>
        <a:p>
          <a:endParaRPr lang="es-AR"/>
        </a:p>
      </dgm:t>
    </dgm:pt>
    <dgm:pt modelId="{0486376E-40B7-4663-B91F-5C2921D60EC9}" type="sibTrans" cxnId="{28546FA2-7071-43DC-96A9-E66837943AFF}">
      <dgm:prSet/>
      <dgm:spPr/>
      <dgm:t>
        <a:bodyPr/>
        <a:lstStyle/>
        <a:p>
          <a:endParaRPr lang="es-AR"/>
        </a:p>
      </dgm:t>
    </dgm:pt>
    <dgm:pt modelId="{0EA3FDC0-11E2-4A27-95F1-AE084B93B31D}">
      <dgm:prSet phldrT="[Texto]"/>
      <dgm:spPr/>
      <dgm:t>
        <a:bodyPr/>
        <a:lstStyle/>
        <a:p>
          <a:r>
            <a:rPr lang="es-AR" dirty="0" smtClean="0"/>
            <a:t>Obtener la perspectiva de cada actor asociado al problema</a:t>
          </a:r>
          <a:endParaRPr lang="es-AR" dirty="0"/>
        </a:p>
      </dgm:t>
    </dgm:pt>
    <dgm:pt modelId="{781C850F-1BC5-42D3-ADF0-673BCABA05BC}" type="parTrans" cxnId="{8DC86FF9-AE99-4312-8A10-E681E6A01457}">
      <dgm:prSet/>
      <dgm:spPr/>
      <dgm:t>
        <a:bodyPr/>
        <a:lstStyle/>
        <a:p>
          <a:endParaRPr lang="es-AR"/>
        </a:p>
      </dgm:t>
    </dgm:pt>
    <dgm:pt modelId="{9EF7103A-2126-4D7D-A4CF-E8DDDD8785AF}" type="sibTrans" cxnId="{8DC86FF9-AE99-4312-8A10-E681E6A01457}">
      <dgm:prSet/>
      <dgm:spPr/>
      <dgm:t>
        <a:bodyPr/>
        <a:lstStyle/>
        <a:p>
          <a:endParaRPr lang="es-AR"/>
        </a:p>
      </dgm:t>
    </dgm:pt>
    <dgm:pt modelId="{8E8FA2D9-F50C-415C-94D6-7E6041C1328A}">
      <dgm:prSet phldrT="[Texto]"/>
      <dgm:spPr/>
      <dgm:t>
        <a:bodyPr/>
        <a:lstStyle/>
        <a:p>
          <a:r>
            <a:rPr lang="es-AR" dirty="0" smtClean="0"/>
            <a:t>Obtener la naturaleza y necesidad de cada dato</a:t>
          </a:r>
          <a:endParaRPr lang="es-AR" dirty="0"/>
        </a:p>
      </dgm:t>
    </dgm:pt>
    <dgm:pt modelId="{59832CD1-FC9A-40DC-A76F-03CCF63EC5FF}" type="parTrans" cxnId="{F5238F0F-9E43-447A-8A7C-EE314391C24E}">
      <dgm:prSet/>
      <dgm:spPr/>
      <dgm:t>
        <a:bodyPr/>
        <a:lstStyle/>
        <a:p>
          <a:endParaRPr lang="es-AR"/>
        </a:p>
      </dgm:t>
    </dgm:pt>
    <dgm:pt modelId="{FCBB475F-F2F2-4C7F-88A9-3CBED312D43F}" type="sibTrans" cxnId="{F5238F0F-9E43-447A-8A7C-EE314391C24E}">
      <dgm:prSet/>
      <dgm:spPr/>
      <dgm:t>
        <a:bodyPr/>
        <a:lstStyle/>
        <a:p>
          <a:endParaRPr lang="es-AR"/>
        </a:p>
      </dgm:t>
    </dgm:pt>
    <dgm:pt modelId="{9879B5FE-DD02-44D0-89F8-C772D5B157C4}">
      <dgm:prSet phldrT="[Texto]"/>
      <dgm:spPr/>
      <dgm:t>
        <a:bodyPr/>
        <a:lstStyle/>
        <a:p>
          <a:r>
            <a:rPr lang="es-AR" dirty="0" smtClean="0"/>
            <a:t>Observar como cada actor utiliza cada dato</a:t>
          </a:r>
          <a:endParaRPr lang="es-AR" dirty="0"/>
        </a:p>
      </dgm:t>
    </dgm:pt>
    <dgm:pt modelId="{79B80BA6-4C17-45A6-8C11-E0ABA766889A}" type="parTrans" cxnId="{7D88CBA3-756F-4B1F-92A3-45E101C45CD8}">
      <dgm:prSet/>
      <dgm:spPr/>
      <dgm:t>
        <a:bodyPr/>
        <a:lstStyle/>
        <a:p>
          <a:endParaRPr lang="es-AR"/>
        </a:p>
      </dgm:t>
    </dgm:pt>
    <dgm:pt modelId="{4E92E432-3C68-4BC1-947C-9B3742D8140A}" type="sibTrans" cxnId="{7D88CBA3-756F-4B1F-92A3-45E101C45CD8}">
      <dgm:prSet/>
      <dgm:spPr/>
      <dgm:t>
        <a:bodyPr/>
        <a:lstStyle/>
        <a:p>
          <a:endParaRPr lang="es-AR"/>
        </a:p>
      </dgm:t>
    </dgm:pt>
    <dgm:pt modelId="{5CC3713A-8B00-44F2-8B8D-ED0205EB8A1A}" type="pres">
      <dgm:prSet presAssocID="{5617E69C-7419-4FFE-9D48-9920FA23E3E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FD5869B-611A-4E19-AC9C-B4D31FB9D8CD}" type="pres">
      <dgm:prSet presAssocID="{9EFB0B79-FB15-48EB-8164-625A41DFC60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68C30FB-5FEE-4460-8FEE-E9F1D0E46905}" type="pres">
      <dgm:prSet presAssocID="{9EFB0B79-FB15-48EB-8164-625A41DFC60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F5238F0F-9E43-447A-8A7C-EE314391C24E}" srcId="{4D7F3834-7797-4F8E-99ED-71AAF56A7AC8}" destId="{8E8FA2D9-F50C-415C-94D6-7E6041C1328A}" srcOrd="1" destOrd="0" parTransId="{59832CD1-FC9A-40DC-A76F-03CCF63EC5FF}" sibTransId="{FCBB475F-F2F2-4C7F-88A9-3CBED312D43F}"/>
    <dgm:cxn modelId="{7D88CBA3-756F-4B1F-92A3-45E101C45CD8}" srcId="{4D7F3834-7797-4F8E-99ED-71AAF56A7AC8}" destId="{9879B5FE-DD02-44D0-89F8-C772D5B157C4}" srcOrd="2" destOrd="0" parTransId="{79B80BA6-4C17-45A6-8C11-E0ABA766889A}" sibTransId="{4E92E432-3C68-4BC1-947C-9B3742D8140A}"/>
    <dgm:cxn modelId="{8DC86FF9-AE99-4312-8A10-E681E6A01457}" srcId="{4D7F3834-7797-4F8E-99ED-71AAF56A7AC8}" destId="{0EA3FDC0-11E2-4A27-95F1-AE084B93B31D}" srcOrd="0" destOrd="0" parTransId="{781C850F-1BC5-42D3-ADF0-673BCABA05BC}" sibTransId="{9EF7103A-2126-4D7D-A4CF-E8DDDD8785AF}"/>
    <dgm:cxn modelId="{D3475626-6919-42F3-8ACB-8A5CC25FC52F}" type="presOf" srcId="{5617E69C-7419-4FFE-9D48-9920FA23E3EF}" destId="{5CC3713A-8B00-44F2-8B8D-ED0205EB8A1A}" srcOrd="0" destOrd="0" presId="urn:microsoft.com/office/officeart/2005/8/layout/vList2"/>
    <dgm:cxn modelId="{28546FA2-7071-43DC-96A9-E66837943AFF}" srcId="{9EFB0B79-FB15-48EB-8164-625A41DFC603}" destId="{4D7F3834-7797-4F8E-99ED-71AAF56A7AC8}" srcOrd="0" destOrd="0" parTransId="{4E81B0C6-7F9C-46FE-AE95-330D64E49FAE}" sibTransId="{0486376E-40B7-4663-B91F-5C2921D60EC9}"/>
    <dgm:cxn modelId="{45E7A98D-7AFE-4CC5-B1E8-92A061AD79C3}" type="presOf" srcId="{0EA3FDC0-11E2-4A27-95F1-AE084B93B31D}" destId="{A68C30FB-5FEE-4460-8FEE-E9F1D0E46905}" srcOrd="0" destOrd="1" presId="urn:microsoft.com/office/officeart/2005/8/layout/vList2"/>
    <dgm:cxn modelId="{76B75DC1-D523-4454-94A2-821235A57FBE}" type="presOf" srcId="{9879B5FE-DD02-44D0-89F8-C772D5B157C4}" destId="{A68C30FB-5FEE-4460-8FEE-E9F1D0E46905}" srcOrd="0" destOrd="3" presId="urn:microsoft.com/office/officeart/2005/8/layout/vList2"/>
    <dgm:cxn modelId="{EEB9B687-4C64-4334-BB42-7C368EA14D6A}" srcId="{5617E69C-7419-4FFE-9D48-9920FA23E3EF}" destId="{9EFB0B79-FB15-48EB-8164-625A41DFC603}" srcOrd="0" destOrd="0" parTransId="{844C7849-7C02-45A4-A3C5-8B7493AD7354}" sibTransId="{6ECC97F8-F483-4523-8E71-6BD171083D49}"/>
    <dgm:cxn modelId="{96C92FD3-FBBE-468E-936C-94243B399FF4}" type="presOf" srcId="{4D7F3834-7797-4F8E-99ED-71AAF56A7AC8}" destId="{A68C30FB-5FEE-4460-8FEE-E9F1D0E46905}" srcOrd="0" destOrd="0" presId="urn:microsoft.com/office/officeart/2005/8/layout/vList2"/>
    <dgm:cxn modelId="{CD1F971A-D193-41F6-91E4-21A73FDB970F}" type="presOf" srcId="{9EFB0B79-FB15-48EB-8164-625A41DFC603}" destId="{2FD5869B-611A-4E19-AC9C-B4D31FB9D8CD}" srcOrd="0" destOrd="0" presId="urn:microsoft.com/office/officeart/2005/8/layout/vList2"/>
    <dgm:cxn modelId="{5E7035A6-DE32-426C-B676-067494EE55F0}" type="presOf" srcId="{8E8FA2D9-F50C-415C-94D6-7E6041C1328A}" destId="{A68C30FB-5FEE-4460-8FEE-E9F1D0E46905}" srcOrd="0" destOrd="2" presId="urn:microsoft.com/office/officeart/2005/8/layout/vList2"/>
    <dgm:cxn modelId="{D63EA248-A1D3-43EC-AF0C-0A0FCAEC6D1F}" type="presParOf" srcId="{5CC3713A-8B00-44F2-8B8D-ED0205EB8A1A}" destId="{2FD5869B-611A-4E19-AC9C-B4D31FB9D8CD}" srcOrd="0" destOrd="0" presId="urn:microsoft.com/office/officeart/2005/8/layout/vList2"/>
    <dgm:cxn modelId="{F53AFBA4-580F-49D2-AB0E-354085994093}" type="presParOf" srcId="{5CC3713A-8B00-44F2-8B8D-ED0205EB8A1A}" destId="{A68C30FB-5FEE-4460-8FEE-E9F1D0E4690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13E3ABC-A988-4DE5-9EDB-1FA87BC04C9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1E3AB16-17DB-4711-BC72-AF7F5B111BE4}">
      <dgm:prSet phldrT="[Texto]"/>
      <dgm:spPr/>
      <dgm:t>
        <a:bodyPr/>
        <a:lstStyle/>
        <a:p>
          <a:r>
            <a:rPr lang="es-AR" smtClean="0"/>
            <a:t>Abstracciones</a:t>
          </a:r>
          <a:endParaRPr lang="es-AR"/>
        </a:p>
      </dgm:t>
    </dgm:pt>
    <dgm:pt modelId="{88536EAF-3B89-4F1C-A7B5-1AED2677DE3B}" type="parTrans" cxnId="{24E5F3B1-CBB0-4C9E-ADF7-D78BA2EA2A7E}">
      <dgm:prSet/>
      <dgm:spPr/>
      <dgm:t>
        <a:bodyPr/>
        <a:lstStyle/>
        <a:p>
          <a:endParaRPr lang="es-AR"/>
        </a:p>
      </dgm:t>
    </dgm:pt>
    <dgm:pt modelId="{599E40AA-B6A4-4762-9D23-D8B8943CA01C}" type="sibTrans" cxnId="{24E5F3B1-CBB0-4C9E-ADF7-D78BA2EA2A7E}">
      <dgm:prSet/>
      <dgm:spPr/>
      <dgm:t>
        <a:bodyPr/>
        <a:lstStyle/>
        <a:p>
          <a:endParaRPr lang="es-AR"/>
        </a:p>
      </dgm:t>
    </dgm:pt>
    <dgm:pt modelId="{2611AF94-B02C-4A7B-8B82-421EE5218F68}">
      <dgm:prSet/>
      <dgm:spPr/>
      <dgm:t>
        <a:bodyPr/>
        <a:lstStyle/>
        <a:p>
          <a:r>
            <a:rPr lang="es-AR" smtClean="0"/>
            <a:t>Proceso que permite seleccionar algunas características de un conjunto de objetos del mundo real, dejando de lado rasgos que no son de interés</a:t>
          </a:r>
          <a:endParaRPr lang="es-AR" dirty="0" smtClean="0"/>
        </a:p>
      </dgm:t>
    </dgm:pt>
    <dgm:pt modelId="{D2D9097A-22FB-4D67-9358-264960D3D837}" type="parTrans" cxnId="{CECD34D2-654D-41F3-840A-67BAF5E75B18}">
      <dgm:prSet/>
      <dgm:spPr/>
      <dgm:t>
        <a:bodyPr/>
        <a:lstStyle/>
        <a:p>
          <a:endParaRPr lang="es-AR"/>
        </a:p>
      </dgm:t>
    </dgm:pt>
    <dgm:pt modelId="{148A0F02-E003-4729-A150-6E6D80FCE532}" type="sibTrans" cxnId="{CECD34D2-654D-41F3-840A-67BAF5E75B18}">
      <dgm:prSet/>
      <dgm:spPr/>
      <dgm:t>
        <a:bodyPr/>
        <a:lstStyle/>
        <a:p>
          <a:endParaRPr lang="es-AR"/>
        </a:p>
      </dgm:t>
    </dgm:pt>
    <dgm:pt modelId="{5B062CA4-B3DA-4750-8F8C-8D9C4231CBC1}">
      <dgm:prSet/>
      <dgm:spPr/>
      <dgm:t>
        <a:bodyPr/>
        <a:lstStyle/>
        <a:p>
          <a:r>
            <a:rPr lang="es-AR" smtClean="0"/>
            <a:t>Tres abstracciones:</a:t>
          </a:r>
          <a:endParaRPr lang="es-AR" dirty="0" smtClean="0"/>
        </a:p>
      </dgm:t>
    </dgm:pt>
    <dgm:pt modelId="{94EB9169-E08C-46DC-8E97-337809068FDE}" type="parTrans" cxnId="{4D9696AF-C4A0-4343-B2BB-DEEC674E6DB9}">
      <dgm:prSet/>
      <dgm:spPr/>
      <dgm:t>
        <a:bodyPr/>
        <a:lstStyle/>
        <a:p>
          <a:endParaRPr lang="es-AR"/>
        </a:p>
      </dgm:t>
    </dgm:pt>
    <dgm:pt modelId="{2ABC68DB-138F-4716-B101-8B8488DAD551}" type="sibTrans" cxnId="{4D9696AF-C4A0-4343-B2BB-DEEC674E6DB9}">
      <dgm:prSet/>
      <dgm:spPr/>
      <dgm:t>
        <a:bodyPr/>
        <a:lstStyle/>
        <a:p>
          <a:endParaRPr lang="es-AR"/>
        </a:p>
      </dgm:t>
    </dgm:pt>
    <dgm:pt modelId="{5B91D8D1-9D5F-4BAA-8730-8536173B83E3}">
      <dgm:prSet/>
      <dgm:spPr/>
      <dgm:t>
        <a:bodyPr/>
        <a:lstStyle/>
        <a:p>
          <a:r>
            <a:rPr lang="es-AR" smtClean="0"/>
            <a:t>Clasificación</a:t>
          </a:r>
          <a:endParaRPr lang="es-AR" dirty="0" smtClean="0"/>
        </a:p>
      </dgm:t>
    </dgm:pt>
    <dgm:pt modelId="{396311C6-55FD-4181-B9D1-3BD557C53C3E}" type="parTrans" cxnId="{550A4884-5B5A-4A91-829A-3FB89E39DB73}">
      <dgm:prSet/>
      <dgm:spPr/>
      <dgm:t>
        <a:bodyPr/>
        <a:lstStyle/>
        <a:p>
          <a:endParaRPr lang="es-AR"/>
        </a:p>
      </dgm:t>
    </dgm:pt>
    <dgm:pt modelId="{3D9E342D-78AF-4D42-9067-B429080006A7}" type="sibTrans" cxnId="{550A4884-5B5A-4A91-829A-3FB89E39DB73}">
      <dgm:prSet/>
      <dgm:spPr/>
      <dgm:t>
        <a:bodyPr/>
        <a:lstStyle/>
        <a:p>
          <a:endParaRPr lang="es-AR"/>
        </a:p>
      </dgm:t>
    </dgm:pt>
    <dgm:pt modelId="{8B8ADBC2-77A8-493F-A521-508750F3DD5D}">
      <dgm:prSet/>
      <dgm:spPr/>
      <dgm:t>
        <a:bodyPr/>
        <a:lstStyle/>
        <a:p>
          <a:r>
            <a:rPr lang="es-AR" smtClean="0"/>
            <a:t>Agregación </a:t>
          </a:r>
          <a:endParaRPr lang="es-AR" dirty="0" smtClean="0"/>
        </a:p>
      </dgm:t>
    </dgm:pt>
    <dgm:pt modelId="{2974422A-1618-495D-A0E3-4290C951F3F0}" type="parTrans" cxnId="{67070405-9391-4639-B535-A86DA7A1313B}">
      <dgm:prSet/>
      <dgm:spPr/>
      <dgm:t>
        <a:bodyPr/>
        <a:lstStyle/>
        <a:p>
          <a:endParaRPr lang="es-AR"/>
        </a:p>
      </dgm:t>
    </dgm:pt>
    <dgm:pt modelId="{E353A324-65AF-4345-99F6-75CD313E7A5E}" type="sibTrans" cxnId="{67070405-9391-4639-B535-A86DA7A1313B}">
      <dgm:prSet/>
      <dgm:spPr/>
      <dgm:t>
        <a:bodyPr/>
        <a:lstStyle/>
        <a:p>
          <a:endParaRPr lang="es-AR"/>
        </a:p>
      </dgm:t>
    </dgm:pt>
    <dgm:pt modelId="{CEA3F715-C51F-4753-9E15-1205B2B4548E}">
      <dgm:prSet/>
      <dgm:spPr/>
      <dgm:t>
        <a:bodyPr/>
        <a:lstStyle/>
        <a:p>
          <a:r>
            <a:rPr lang="es-AR" smtClean="0"/>
            <a:t>Generalización</a:t>
          </a:r>
          <a:endParaRPr lang="es-AR" dirty="0"/>
        </a:p>
      </dgm:t>
    </dgm:pt>
    <dgm:pt modelId="{74C6713F-4733-4D6A-A37A-E8DB95738465}" type="parTrans" cxnId="{4F628C15-B34A-4843-9B44-A5E7EE70CF44}">
      <dgm:prSet/>
      <dgm:spPr/>
      <dgm:t>
        <a:bodyPr/>
        <a:lstStyle/>
        <a:p>
          <a:endParaRPr lang="es-AR"/>
        </a:p>
      </dgm:t>
    </dgm:pt>
    <dgm:pt modelId="{69545262-A44A-45B7-A49A-B62C4AE8A8F4}" type="sibTrans" cxnId="{4F628C15-B34A-4843-9B44-A5E7EE70CF44}">
      <dgm:prSet/>
      <dgm:spPr/>
      <dgm:t>
        <a:bodyPr/>
        <a:lstStyle/>
        <a:p>
          <a:endParaRPr lang="es-AR"/>
        </a:p>
      </dgm:t>
    </dgm:pt>
    <dgm:pt modelId="{8666266E-ECF7-4C5A-A67A-D3A660908B0F}" type="pres">
      <dgm:prSet presAssocID="{513E3ABC-A988-4DE5-9EDB-1FA87BC04C9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82DB6A2-10AF-4396-A2C1-306AD3DF4669}" type="pres">
      <dgm:prSet presAssocID="{71E3AB16-17DB-4711-BC72-AF7F5B111BE4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101C355-2074-4C1F-907E-04EEA9CA64D9}" type="pres">
      <dgm:prSet presAssocID="{71E3AB16-17DB-4711-BC72-AF7F5B111BE4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ECD34D2-654D-41F3-840A-67BAF5E75B18}" srcId="{71E3AB16-17DB-4711-BC72-AF7F5B111BE4}" destId="{2611AF94-B02C-4A7B-8B82-421EE5218F68}" srcOrd="0" destOrd="0" parTransId="{D2D9097A-22FB-4D67-9358-264960D3D837}" sibTransId="{148A0F02-E003-4729-A150-6E6D80FCE532}"/>
    <dgm:cxn modelId="{075F917F-650D-4F2E-805B-7EDBD25F03BC}" type="presOf" srcId="{5B062CA4-B3DA-4750-8F8C-8D9C4231CBC1}" destId="{6101C355-2074-4C1F-907E-04EEA9CA64D9}" srcOrd="0" destOrd="1" presId="urn:microsoft.com/office/officeart/2005/8/layout/vList2"/>
    <dgm:cxn modelId="{0B54C3FE-6017-4EE3-A87B-8F31AFA7D690}" type="presOf" srcId="{5B91D8D1-9D5F-4BAA-8730-8536173B83E3}" destId="{6101C355-2074-4C1F-907E-04EEA9CA64D9}" srcOrd="0" destOrd="2" presId="urn:microsoft.com/office/officeart/2005/8/layout/vList2"/>
    <dgm:cxn modelId="{550A4884-5B5A-4A91-829A-3FB89E39DB73}" srcId="{5B062CA4-B3DA-4750-8F8C-8D9C4231CBC1}" destId="{5B91D8D1-9D5F-4BAA-8730-8536173B83E3}" srcOrd="0" destOrd="0" parTransId="{396311C6-55FD-4181-B9D1-3BD557C53C3E}" sibTransId="{3D9E342D-78AF-4D42-9067-B429080006A7}"/>
    <dgm:cxn modelId="{24E5F3B1-CBB0-4C9E-ADF7-D78BA2EA2A7E}" srcId="{513E3ABC-A988-4DE5-9EDB-1FA87BC04C92}" destId="{71E3AB16-17DB-4711-BC72-AF7F5B111BE4}" srcOrd="0" destOrd="0" parTransId="{88536EAF-3B89-4F1C-A7B5-1AED2677DE3B}" sibTransId="{599E40AA-B6A4-4762-9D23-D8B8943CA01C}"/>
    <dgm:cxn modelId="{2DE7E9BD-DB6B-4E2B-9B3C-7388E6C13849}" type="presOf" srcId="{8B8ADBC2-77A8-493F-A521-508750F3DD5D}" destId="{6101C355-2074-4C1F-907E-04EEA9CA64D9}" srcOrd="0" destOrd="3" presId="urn:microsoft.com/office/officeart/2005/8/layout/vList2"/>
    <dgm:cxn modelId="{81BFB7F5-7A12-4741-B34A-0D3ADBF76559}" type="presOf" srcId="{CEA3F715-C51F-4753-9E15-1205B2B4548E}" destId="{6101C355-2074-4C1F-907E-04EEA9CA64D9}" srcOrd="0" destOrd="4" presId="urn:microsoft.com/office/officeart/2005/8/layout/vList2"/>
    <dgm:cxn modelId="{4F628C15-B34A-4843-9B44-A5E7EE70CF44}" srcId="{5B062CA4-B3DA-4750-8F8C-8D9C4231CBC1}" destId="{CEA3F715-C51F-4753-9E15-1205B2B4548E}" srcOrd="2" destOrd="0" parTransId="{74C6713F-4733-4D6A-A37A-E8DB95738465}" sibTransId="{69545262-A44A-45B7-A49A-B62C4AE8A8F4}"/>
    <dgm:cxn modelId="{67070405-9391-4639-B535-A86DA7A1313B}" srcId="{5B062CA4-B3DA-4750-8F8C-8D9C4231CBC1}" destId="{8B8ADBC2-77A8-493F-A521-508750F3DD5D}" srcOrd="1" destOrd="0" parTransId="{2974422A-1618-495D-A0E3-4290C951F3F0}" sibTransId="{E353A324-65AF-4345-99F6-75CD313E7A5E}"/>
    <dgm:cxn modelId="{4D9696AF-C4A0-4343-B2BB-DEEC674E6DB9}" srcId="{71E3AB16-17DB-4711-BC72-AF7F5B111BE4}" destId="{5B062CA4-B3DA-4750-8F8C-8D9C4231CBC1}" srcOrd="1" destOrd="0" parTransId="{94EB9169-E08C-46DC-8E97-337809068FDE}" sibTransId="{2ABC68DB-138F-4716-B101-8B8488DAD551}"/>
    <dgm:cxn modelId="{5B89FFFE-418D-4151-AFD9-B02A6EAA3D58}" type="presOf" srcId="{513E3ABC-A988-4DE5-9EDB-1FA87BC04C92}" destId="{8666266E-ECF7-4C5A-A67A-D3A660908B0F}" srcOrd="0" destOrd="0" presId="urn:microsoft.com/office/officeart/2005/8/layout/vList2"/>
    <dgm:cxn modelId="{4DDE9D29-2914-4054-A20F-720DBDA63763}" type="presOf" srcId="{71E3AB16-17DB-4711-BC72-AF7F5B111BE4}" destId="{582DB6A2-10AF-4396-A2C1-306AD3DF4669}" srcOrd="0" destOrd="0" presId="urn:microsoft.com/office/officeart/2005/8/layout/vList2"/>
    <dgm:cxn modelId="{89221720-7FA0-4E71-B527-6B34C6E23DD4}" type="presOf" srcId="{2611AF94-B02C-4A7B-8B82-421EE5218F68}" destId="{6101C355-2074-4C1F-907E-04EEA9CA64D9}" srcOrd="0" destOrd="0" presId="urn:microsoft.com/office/officeart/2005/8/layout/vList2"/>
    <dgm:cxn modelId="{4E4AB18B-248C-4C8B-8C3B-F94927353F3D}" type="presParOf" srcId="{8666266E-ECF7-4C5A-A67A-D3A660908B0F}" destId="{582DB6A2-10AF-4396-A2C1-306AD3DF4669}" srcOrd="0" destOrd="0" presId="urn:microsoft.com/office/officeart/2005/8/layout/vList2"/>
    <dgm:cxn modelId="{2549037E-FB8C-4E42-9F0C-010D56CCF1E7}" type="presParOf" srcId="{8666266E-ECF7-4C5A-A67A-D3A660908B0F}" destId="{6101C355-2074-4C1F-907E-04EEA9CA64D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 smtClean="0"/>
            <a:t>Conceptos básicos de BD</a:t>
          </a:r>
          <a:endParaRPr lang="es-AR" dirty="0"/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2017F0E6-7657-4238-90F1-B7381578B292}">
      <dgm:prSet phldrT="[Texto]"/>
      <dgm:spPr/>
      <dgm:t>
        <a:bodyPr/>
        <a:lstStyle/>
        <a:p>
          <a:r>
            <a:rPr lang="es-AR" dirty="0" smtClean="0"/>
            <a:t>Modelado</a:t>
          </a:r>
          <a:endParaRPr lang="es-AR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/>
      <dgm:spPr/>
      <dgm:t>
        <a:bodyPr/>
        <a:lstStyle/>
        <a:p>
          <a:r>
            <a:rPr lang="es-AR" dirty="0" smtClean="0"/>
            <a:t>Definiciones</a:t>
          </a:r>
          <a:endParaRPr lang="es-AR" dirty="0"/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57DFB3BA-4557-4B55-A175-5E3D7E11464A}">
      <dgm:prSet phldrT="[Texto]"/>
      <dgm:spPr/>
      <dgm:t>
        <a:bodyPr/>
        <a:lstStyle/>
        <a:p>
          <a:r>
            <a:rPr lang="es-AR" dirty="0" smtClean="0"/>
            <a:t>Características</a:t>
          </a:r>
          <a:endParaRPr lang="es-AR" dirty="0"/>
        </a:p>
      </dgm:t>
    </dgm:pt>
    <dgm:pt modelId="{9164A1F4-193E-4727-8EA6-D9C384F2ACF9}" type="parTrans" cxnId="{9519F06F-3386-49D7-B94C-3174C15FF812}">
      <dgm:prSet/>
      <dgm:spPr/>
      <dgm:t>
        <a:bodyPr/>
        <a:lstStyle/>
        <a:p>
          <a:endParaRPr lang="es-AR"/>
        </a:p>
      </dgm:t>
    </dgm:pt>
    <dgm:pt modelId="{BA06F195-BEB1-4D57-83E6-DFB54CC657BB}" type="sibTrans" cxnId="{9519F06F-3386-49D7-B94C-3174C15FF812}">
      <dgm:prSet/>
      <dgm:spPr/>
      <dgm:t>
        <a:bodyPr/>
        <a:lstStyle/>
        <a:p>
          <a:endParaRPr lang="es-AR"/>
        </a:p>
      </dgm:t>
    </dgm:pt>
    <dgm:pt modelId="{F2A9B1FC-C72E-4111-96CE-1C3AEDED56BF}">
      <dgm:prSet phldrT="[Texto]"/>
      <dgm:spPr/>
      <dgm:t>
        <a:bodyPr/>
        <a:lstStyle/>
        <a:p>
          <a:r>
            <a:rPr lang="es-AR" dirty="0" smtClean="0"/>
            <a:t>Introducción</a:t>
          </a:r>
          <a:endParaRPr lang="es-AR" dirty="0"/>
        </a:p>
      </dgm:t>
    </dgm:pt>
    <dgm:pt modelId="{AEAE7BCF-2601-448E-9040-EEAB07FDC548}" type="parTrans" cxnId="{B9A003D0-4891-4170-B7D9-712D1157DB9D}">
      <dgm:prSet/>
      <dgm:spPr/>
      <dgm:t>
        <a:bodyPr/>
        <a:lstStyle/>
        <a:p>
          <a:endParaRPr lang="es-AR"/>
        </a:p>
      </dgm:t>
    </dgm:pt>
    <dgm:pt modelId="{B0F370ED-605B-4FB2-B25E-F427CBA41AB0}" type="sibTrans" cxnId="{B9A003D0-4891-4170-B7D9-712D1157DB9D}">
      <dgm:prSet/>
      <dgm:spPr/>
      <dgm:t>
        <a:bodyPr/>
        <a:lstStyle/>
        <a:p>
          <a:endParaRPr lang="es-AR"/>
        </a:p>
      </dgm:t>
    </dgm:pt>
    <dgm:pt modelId="{B29CE3D6-EB7B-479D-9EEF-9538819AC2E5}">
      <dgm:prSet phldrT="[Texto]"/>
      <dgm:spPr/>
      <dgm:t>
        <a:bodyPr/>
        <a:lstStyle/>
        <a:p>
          <a:r>
            <a:rPr lang="es-AR" dirty="0" smtClean="0"/>
            <a:t>Entidad Relación</a:t>
          </a:r>
          <a:endParaRPr lang="es-AR" dirty="0"/>
        </a:p>
      </dgm:t>
    </dgm:pt>
    <dgm:pt modelId="{C451F15C-5D0C-4B94-B54F-E4D15070E70F}" type="parTrans" cxnId="{F8271364-0081-4A8A-8E80-C4B8E50987B6}">
      <dgm:prSet/>
      <dgm:spPr/>
      <dgm:t>
        <a:bodyPr/>
        <a:lstStyle/>
        <a:p>
          <a:endParaRPr lang="es-AR"/>
        </a:p>
      </dgm:t>
    </dgm:pt>
    <dgm:pt modelId="{B1B99A33-F027-4FBE-A90B-6C36C01B8897}" type="sibTrans" cxnId="{F8271364-0081-4A8A-8E80-C4B8E50987B6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E1D1331-8F3F-4607-A99D-B7446B0C3843}" type="pres">
      <dgm:prSet presAssocID="{9219E759-7CC1-4DA0-B800-AC63B8DD9376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000894E-1F96-4F89-8987-377322474AF1}" type="pres">
      <dgm:prSet presAssocID="{D29DB699-EBC2-43B6-8C98-10404B1A528B}" presName="sp" presStyleCnt="0"/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519F06F-3386-49D7-B94C-3174C15FF812}" srcId="{9219E759-7CC1-4DA0-B800-AC63B8DD9376}" destId="{57DFB3BA-4557-4B55-A175-5E3D7E11464A}" srcOrd="1" destOrd="0" parTransId="{9164A1F4-193E-4727-8EA6-D9C384F2ACF9}" sibTransId="{BA06F195-BEB1-4D57-83E6-DFB54CC657BB}"/>
    <dgm:cxn modelId="{4616E219-94BA-49FC-AE97-DC21F88E0751}" type="presOf" srcId="{57DFB3BA-4557-4B55-A175-5E3D7E11464A}" destId="{6E1D1331-8F3F-4607-A99D-B7446B0C3843}" srcOrd="0" destOrd="1" presId="urn:microsoft.com/office/officeart/2005/8/layout/vList5"/>
    <dgm:cxn modelId="{B9A003D0-4891-4170-B7D9-712D1157DB9D}" srcId="{2017F0E6-7657-4238-90F1-B7381578B292}" destId="{F2A9B1FC-C72E-4111-96CE-1C3AEDED56BF}" srcOrd="0" destOrd="0" parTransId="{AEAE7BCF-2601-448E-9040-EEAB07FDC548}" sibTransId="{B0F370ED-605B-4FB2-B25E-F427CBA41AB0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925E2975-0844-4917-8751-F16C91F66D75}" srcId="{3819542F-1E60-4726-9E94-CB670C4E7965}" destId="{2017F0E6-7657-4238-90F1-B7381578B292}" srcOrd="1" destOrd="0" parTransId="{B0B590F6-FC28-46D5-B3E9-724A416AF439}" sibTransId="{F694766F-32A8-4941-9DB9-FDABD962B352}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54E151E4-CF9D-4C31-8189-FF919E93A095}" type="presOf" srcId="{F2A9B1FC-C72E-4111-96CE-1C3AEDED56BF}" destId="{8E70697C-D4F2-409B-97AC-C7A875422974}" srcOrd="0" destOrd="0" presId="urn:microsoft.com/office/officeart/2005/8/layout/vList5"/>
    <dgm:cxn modelId="{7463CA9E-66E2-45D8-9122-53503F93FCAD}" type="presOf" srcId="{B29CE3D6-EB7B-479D-9EEF-9538819AC2E5}" destId="{8E70697C-D4F2-409B-97AC-C7A875422974}" srcOrd="0" destOrd="1" presId="urn:microsoft.com/office/officeart/2005/8/layout/vList5"/>
    <dgm:cxn modelId="{F8271364-0081-4A8A-8E80-C4B8E50987B6}" srcId="{2017F0E6-7657-4238-90F1-B7381578B292}" destId="{B29CE3D6-EB7B-479D-9EEF-9538819AC2E5}" srcOrd="1" destOrd="0" parTransId="{C451F15C-5D0C-4B94-B54F-E4D15070E70F}" sibTransId="{B1B99A33-F027-4FBE-A90B-6C36C01B8897}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4AC4A5F0-6FD6-4FF5-A30F-4B0E319E122A}" type="presParOf" srcId="{36ECBADB-E426-4C9D-AFB9-03094A8537FF}" destId="{6000894E-1F96-4F89-8987-377322474AF1}" srcOrd="1" destOrd="0" presId="urn:microsoft.com/office/officeart/2005/8/layout/vList5"/>
    <dgm:cxn modelId="{73B8729C-80B2-4108-AC58-AF8D79B6F9B5}" type="presParOf" srcId="{36ECBADB-E426-4C9D-AFB9-03094A8537FF}" destId="{434F2B7D-C7AE-4B7C-96D8-B4ACB65655E0}" srcOrd="2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C9980415-77E5-466D-B0C5-3D3114451761}" type="presParOf" srcId="{434F2B7D-C7AE-4B7C-96D8-B4ACB65655E0}" destId="{8E70697C-D4F2-409B-97AC-C7A87542297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5FB555A2-C228-4354-BAA7-31AD0662926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F818B9D-11F5-46DF-89A4-81395B869E8C}">
      <dgm:prSet phldrT="[Texto]"/>
      <dgm:spPr/>
      <dgm:t>
        <a:bodyPr/>
        <a:lstStyle/>
        <a:p>
          <a:r>
            <a:rPr lang="es-AR" dirty="0" smtClean="0"/>
            <a:t>Abstracción de Clasificación</a:t>
          </a:r>
          <a:endParaRPr lang="es-AR" dirty="0"/>
        </a:p>
      </dgm:t>
    </dgm:pt>
    <dgm:pt modelId="{386DC1A1-DBD5-4221-A6DA-43BD3D174FAA}" type="parTrans" cxnId="{1C1C7429-519D-41A7-B607-74E55051A936}">
      <dgm:prSet/>
      <dgm:spPr/>
      <dgm:t>
        <a:bodyPr/>
        <a:lstStyle/>
        <a:p>
          <a:endParaRPr lang="es-AR"/>
        </a:p>
      </dgm:t>
    </dgm:pt>
    <dgm:pt modelId="{FFC9DAE4-5E2F-436C-A856-197FA3A73C89}" type="sibTrans" cxnId="{1C1C7429-519D-41A7-B607-74E55051A936}">
      <dgm:prSet/>
      <dgm:spPr/>
      <dgm:t>
        <a:bodyPr/>
        <a:lstStyle/>
        <a:p>
          <a:endParaRPr lang="es-AR"/>
        </a:p>
      </dgm:t>
    </dgm:pt>
    <dgm:pt modelId="{9E01377F-B1E2-4FF2-930D-796E6734CA74}">
      <dgm:prSet phldrT="[Texto]"/>
      <dgm:spPr/>
      <dgm:t>
        <a:bodyPr/>
        <a:lstStyle/>
        <a:p>
          <a:r>
            <a:rPr lang="es-AR" dirty="0" smtClean="0"/>
            <a:t>Define una clase</a:t>
          </a:r>
          <a:endParaRPr lang="es-AR" dirty="0"/>
        </a:p>
      </dgm:t>
    </dgm:pt>
    <dgm:pt modelId="{51EC52FB-896A-48C1-8517-7944D701E1A9}" type="parTrans" cxnId="{DFCD38BC-56F0-463B-8D3A-AF580334EB32}">
      <dgm:prSet/>
      <dgm:spPr/>
      <dgm:t>
        <a:bodyPr/>
        <a:lstStyle/>
        <a:p>
          <a:endParaRPr lang="es-AR"/>
        </a:p>
      </dgm:t>
    </dgm:pt>
    <dgm:pt modelId="{B825BDF4-15B1-4BB4-AEB9-200160480D1A}" type="sibTrans" cxnId="{DFCD38BC-56F0-463B-8D3A-AF580334EB32}">
      <dgm:prSet/>
      <dgm:spPr/>
      <dgm:t>
        <a:bodyPr/>
        <a:lstStyle/>
        <a:p>
          <a:endParaRPr lang="es-AR"/>
        </a:p>
      </dgm:t>
    </dgm:pt>
    <dgm:pt modelId="{C8CA3194-2BD4-482B-BEB7-D1A534B246D0}">
      <dgm:prSet phldrT="[Texto]"/>
      <dgm:spPr/>
      <dgm:t>
        <a:bodyPr/>
        <a:lstStyle/>
        <a:p>
          <a:r>
            <a:rPr lang="es-AR" dirty="0" smtClean="0"/>
            <a:t>Características comunes que tiene los objetos que la componen</a:t>
          </a:r>
          <a:endParaRPr lang="es-AR" dirty="0"/>
        </a:p>
      </dgm:t>
    </dgm:pt>
    <dgm:pt modelId="{EC46707F-06E7-4A71-B8CD-509C8A3CA89B}" type="parTrans" cxnId="{890E19A1-7A36-4370-8EA2-88EF44799FDA}">
      <dgm:prSet/>
      <dgm:spPr/>
      <dgm:t>
        <a:bodyPr/>
        <a:lstStyle/>
        <a:p>
          <a:endParaRPr lang="es-AR"/>
        </a:p>
      </dgm:t>
    </dgm:pt>
    <dgm:pt modelId="{71FA0286-1105-40CE-9BE0-22467BBACA6D}" type="sibTrans" cxnId="{890E19A1-7A36-4370-8EA2-88EF44799FDA}">
      <dgm:prSet/>
      <dgm:spPr/>
      <dgm:t>
        <a:bodyPr/>
        <a:lstStyle/>
        <a:p>
          <a:endParaRPr lang="es-AR"/>
        </a:p>
      </dgm:t>
    </dgm:pt>
    <dgm:pt modelId="{22EC26E2-B73A-45CB-B7B5-E4EA4D3A87FA}">
      <dgm:prSet phldrT="[Texto]"/>
      <dgm:spPr/>
      <dgm:t>
        <a:bodyPr/>
        <a:lstStyle/>
        <a:p>
          <a:endParaRPr lang="es-AR" dirty="0"/>
        </a:p>
      </dgm:t>
    </dgm:pt>
    <dgm:pt modelId="{A714B40F-F66C-4B41-97C1-7AF14792A2A9}" type="parTrans" cxnId="{33384746-713E-487D-9F54-82B99E7005EC}">
      <dgm:prSet/>
      <dgm:spPr/>
      <dgm:t>
        <a:bodyPr/>
        <a:lstStyle/>
        <a:p>
          <a:endParaRPr lang="es-AR"/>
        </a:p>
      </dgm:t>
    </dgm:pt>
    <dgm:pt modelId="{86885E9B-93F3-4EE0-9135-911E062E2958}" type="sibTrans" cxnId="{33384746-713E-487D-9F54-82B99E7005EC}">
      <dgm:prSet/>
      <dgm:spPr/>
      <dgm:t>
        <a:bodyPr/>
        <a:lstStyle/>
        <a:p>
          <a:endParaRPr lang="es-AR"/>
        </a:p>
      </dgm:t>
    </dgm:pt>
    <dgm:pt modelId="{B488C04C-85F0-4889-B70E-898B516B8E4D}">
      <dgm:prSet phldrT="[Texto]"/>
      <dgm:spPr/>
      <dgm:t>
        <a:bodyPr/>
        <a:lstStyle/>
        <a:p>
          <a:endParaRPr lang="es-AR" dirty="0"/>
        </a:p>
      </dgm:t>
    </dgm:pt>
    <dgm:pt modelId="{6BB6FD72-E598-461D-85A5-163B64DF7038}" type="parTrans" cxnId="{98C3D8AA-CB58-4D5E-9A09-5593CBB987EA}">
      <dgm:prSet/>
      <dgm:spPr/>
      <dgm:t>
        <a:bodyPr/>
        <a:lstStyle/>
        <a:p>
          <a:endParaRPr lang="es-AR"/>
        </a:p>
      </dgm:t>
    </dgm:pt>
    <dgm:pt modelId="{FAD5D492-639C-4961-B657-BC1029B5A452}" type="sibTrans" cxnId="{98C3D8AA-CB58-4D5E-9A09-5593CBB987EA}">
      <dgm:prSet/>
      <dgm:spPr/>
      <dgm:t>
        <a:bodyPr/>
        <a:lstStyle/>
        <a:p>
          <a:endParaRPr lang="es-AR"/>
        </a:p>
      </dgm:t>
    </dgm:pt>
    <dgm:pt modelId="{31222D41-15A6-4CB8-AB69-9C188AC978FC}">
      <dgm:prSet phldrT="[Texto]"/>
      <dgm:spPr/>
      <dgm:t>
        <a:bodyPr/>
        <a:lstStyle/>
        <a:p>
          <a:endParaRPr lang="es-AR" dirty="0"/>
        </a:p>
      </dgm:t>
    </dgm:pt>
    <dgm:pt modelId="{BD290EA6-9451-41E7-817A-1C6C4C2BE2EA}" type="parTrans" cxnId="{DC9D0E4F-12DD-406C-877F-187BFA0A43DB}">
      <dgm:prSet/>
      <dgm:spPr/>
      <dgm:t>
        <a:bodyPr/>
        <a:lstStyle/>
        <a:p>
          <a:endParaRPr lang="es-AR"/>
        </a:p>
      </dgm:t>
    </dgm:pt>
    <dgm:pt modelId="{605CEBB0-2BFC-436B-9E3E-E697404CC7CF}" type="sibTrans" cxnId="{DC9D0E4F-12DD-406C-877F-187BFA0A43DB}">
      <dgm:prSet/>
      <dgm:spPr/>
      <dgm:t>
        <a:bodyPr/>
        <a:lstStyle/>
        <a:p>
          <a:endParaRPr lang="es-AR"/>
        </a:p>
      </dgm:t>
    </dgm:pt>
    <dgm:pt modelId="{8D5F249E-DC15-43B2-9D67-7386C522D67D}">
      <dgm:prSet phldrT="[Texto]"/>
      <dgm:spPr/>
      <dgm:t>
        <a:bodyPr/>
        <a:lstStyle/>
        <a:p>
          <a:endParaRPr lang="es-AR" dirty="0"/>
        </a:p>
      </dgm:t>
    </dgm:pt>
    <dgm:pt modelId="{19EAB68B-F6F3-4D99-8767-A25CE65B6713}" type="parTrans" cxnId="{6CC7D017-933A-466F-A891-899FE44F928C}">
      <dgm:prSet/>
      <dgm:spPr/>
      <dgm:t>
        <a:bodyPr/>
        <a:lstStyle/>
        <a:p>
          <a:endParaRPr lang="es-AR"/>
        </a:p>
      </dgm:t>
    </dgm:pt>
    <dgm:pt modelId="{956E5F8B-1805-496C-9978-52F01FE998DC}" type="sibTrans" cxnId="{6CC7D017-933A-466F-A891-899FE44F928C}">
      <dgm:prSet/>
      <dgm:spPr/>
      <dgm:t>
        <a:bodyPr/>
        <a:lstStyle/>
        <a:p>
          <a:endParaRPr lang="es-AR"/>
        </a:p>
      </dgm:t>
    </dgm:pt>
    <dgm:pt modelId="{4D4023E6-4154-4E70-8F93-D8C6B312F2A2}" type="pres">
      <dgm:prSet presAssocID="{5FB555A2-C228-4354-BAA7-31AD0662926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0BAD553-FB0F-4BD3-9DBA-EE2229FAF63E}" type="pres">
      <dgm:prSet presAssocID="{1F818B9D-11F5-46DF-89A4-81395B869E8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34D12E0-BF03-4F2C-9832-15A73DBB0DBB}" type="pres">
      <dgm:prSet presAssocID="{1F818B9D-11F5-46DF-89A4-81395B869E8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AC6CC34-C08F-4C1C-AEC5-303099DFB932}" type="presOf" srcId="{1F818B9D-11F5-46DF-89A4-81395B869E8C}" destId="{90BAD553-FB0F-4BD3-9DBA-EE2229FAF63E}" srcOrd="0" destOrd="0" presId="urn:microsoft.com/office/officeart/2005/8/layout/vList2"/>
    <dgm:cxn modelId="{DFCD38BC-56F0-463B-8D3A-AF580334EB32}" srcId="{1F818B9D-11F5-46DF-89A4-81395B869E8C}" destId="{9E01377F-B1E2-4FF2-930D-796E6734CA74}" srcOrd="0" destOrd="0" parTransId="{51EC52FB-896A-48C1-8517-7944D701E1A9}" sibTransId="{B825BDF4-15B1-4BB4-AEB9-200160480D1A}"/>
    <dgm:cxn modelId="{A7247BD6-1024-40E1-8AEC-F4F0F03139CC}" type="presOf" srcId="{B488C04C-85F0-4889-B70E-898B516B8E4D}" destId="{F34D12E0-BF03-4F2C-9832-15A73DBB0DBB}" srcOrd="0" destOrd="2" presId="urn:microsoft.com/office/officeart/2005/8/layout/vList2"/>
    <dgm:cxn modelId="{DC9D0E4F-12DD-406C-877F-187BFA0A43DB}" srcId="{1F818B9D-11F5-46DF-89A4-81395B869E8C}" destId="{31222D41-15A6-4CB8-AB69-9C188AC978FC}" srcOrd="3" destOrd="0" parTransId="{BD290EA6-9451-41E7-817A-1C6C4C2BE2EA}" sibTransId="{605CEBB0-2BFC-436B-9E3E-E697404CC7CF}"/>
    <dgm:cxn modelId="{7C450168-D0B0-4BAB-ABF2-95162A2CEE6B}" type="presOf" srcId="{31222D41-15A6-4CB8-AB69-9C188AC978FC}" destId="{F34D12E0-BF03-4F2C-9832-15A73DBB0DBB}" srcOrd="0" destOrd="3" presId="urn:microsoft.com/office/officeart/2005/8/layout/vList2"/>
    <dgm:cxn modelId="{98C3D8AA-CB58-4D5E-9A09-5593CBB987EA}" srcId="{1F818B9D-11F5-46DF-89A4-81395B869E8C}" destId="{B488C04C-85F0-4889-B70E-898B516B8E4D}" srcOrd="2" destOrd="0" parTransId="{6BB6FD72-E598-461D-85A5-163B64DF7038}" sibTransId="{FAD5D492-639C-4961-B657-BC1029B5A452}"/>
    <dgm:cxn modelId="{30C30B42-9F18-4E07-8A8C-A26A464B5725}" type="presOf" srcId="{5FB555A2-C228-4354-BAA7-31AD06629267}" destId="{4D4023E6-4154-4E70-8F93-D8C6B312F2A2}" srcOrd="0" destOrd="0" presId="urn:microsoft.com/office/officeart/2005/8/layout/vList2"/>
    <dgm:cxn modelId="{8D167A81-7503-4AF3-9E8A-77DE9347FDC4}" type="presOf" srcId="{22EC26E2-B73A-45CB-B7B5-E4EA4D3A87FA}" destId="{F34D12E0-BF03-4F2C-9832-15A73DBB0DBB}" srcOrd="0" destOrd="5" presId="urn:microsoft.com/office/officeart/2005/8/layout/vList2"/>
    <dgm:cxn modelId="{33384746-713E-487D-9F54-82B99E7005EC}" srcId="{1F818B9D-11F5-46DF-89A4-81395B869E8C}" destId="{22EC26E2-B73A-45CB-B7B5-E4EA4D3A87FA}" srcOrd="5" destOrd="0" parTransId="{A714B40F-F66C-4B41-97C1-7AF14792A2A9}" sibTransId="{86885E9B-93F3-4EE0-9135-911E062E2958}"/>
    <dgm:cxn modelId="{690DF60D-9150-4F35-8F7A-14CAE83E51EE}" type="presOf" srcId="{C8CA3194-2BD4-482B-BEB7-D1A534B246D0}" destId="{F34D12E0-BF03-4F2C-9832-15A73DBB0DBB}" srcOrd="0" destOrd="1" presId="urn:microsoft.com/office/officeart/2005/8/layout/vList2"/>
    <dgm:cxn modelId="{79522847-142B-4C5A-893B-19B2B8874364}" type="presOf" srcId="{9E01377F-B1E2-4FF2-930D-796E6734CA74}" destId="{F34D12E0-BF03-4F2C-9832-15A73DBB0DBB}" srcOrd="0" destOrd="0" presId="urn:microsoft.com/office/officeart/2005/8/layout/vList2"/>
    <dgm:cxn modelId="{9AB0257A-36DD-4938-8C3F-4585913906E5}" type="presOf" srcId="{8D5F249E-DC15-43B2-9D67-7386C522D67D}" destId="{F34D12E0-BF03-4F2C-9832-15A73DBB0DBB}" srcOrd="0" destOrd="4" presId="urn:microsoft.com/office/officeart/2005/8/layout/vList2"/>
    <dgm:cxn modelId="{890E19A1-7A36-4370-8EA2-88EF44799FDA}" srcId="{1F818B9D-11F5-46DF-89A4-81395B869E8C}" destId="{C8CA3194-2BD4-482B-BEB7-D1A534B246D0}" srcOrd="1" destOrd="0" parTransId="{EC46707F-06E7-4A71-B8CD-509C8A3CA89B}" sibTransId="{71FA0286-1105-40CE-9BE0-22467BBACA6D}"/>
    <dgm:cxn modelId="{1C1C7429-519D-41A7-B607-74E55051A936}" srcId="{5FB555A2-C228-4354-BAA7-31AD06629267}" destId="{1F818B9D-11F5-46DF-89A4-81395B869E8C}" srcOrd="0" destOrd="0" parTransId="{386DC1A1-DBD5-4221-A6DA-43BD3D174FAA}" sibTransId="{FFC9DAE4-5E2F-436C-A856-197FA3A73C89}"/>
    <dgm:cxn modelId="{6CC7D017-933A-466F-A891-899FE44F928C}" srcId="{1F818B9D-11F5-46DF-89A4-81395B869E8C}" destId="{8D5F249E-DC15-43B2-9D67-7386C522D67D}" srcOrd="4" destOrd="0" parTransId="{19EAB68B-F6F3-4D99-8767-A25CE65B6713}" sibTransId="{956E5F8B-1805-496C-9978-52F01FE998DC}"/>
    <dgm:cxn modelId="{3AA8F77D-54AD-4C07-B491-C6185E478F81}" type="presParOf" srcId="{4D4023E6-4154-4E70-8F93-D8C6B312F2A2}" destId="{90BAD553-FB0F-4BD3-9DBA-EE2229FAF63E}" srcOrd="0" destOrd="0" presId="urn:microsoft.com/office/officeart/2005/8/layout/vList2"/>
    <dgm:cxn modelId="{ABE2CCC7-C229-4E75-8D39-44A987F12B65}" type="presParOf" srcId="{4D4023E6-4154-4E70-8F93-D8C6B312F2A2}" destId="{F34D12E0-BF03-4F2C-9832-15A73DBB0DB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783446B5-3ACF-4D91-8028-C838ACD84FB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7065672-A7B9-488C-91EB-5F3DA8FD4223}">
      <dgm:prSet phldrT="[Texto]"/>
      <dgm:spPr/>
      <dgm:t>
        <a:bodyPr/>
        <a:lstStyle/>
        <a:p>
          <a:r>
            <a:rPr lang="es-AR" dirty="0" smtClean="0"/>
            <a:t>Abstracción de agregación</a:t>
          </a:r>
          <a:endParaRPr lang="es-AR" dirty="0"/>
        </a:p>
      </dgm:t>
    </dgm:pt>
    <dgm:pt modelId="{7BDA4A5C-D8FD-400B-934A-B84F2065AD8E}" type="parTrans" cxnId="{3046ED6A-B56D-40ED-B937-B9EAB247AB4F}">
      <dgm:prSet/>
      <dgm:spPr/>
      <dgm:t>
        <a:bodyPr/>
        <a:lstStyle/>
        <a:p>
          <a:endParaRPr lang="es-AR"/>
        </a:p>
      </dgm:t>
    </dgm:pt>
    <dgm:pt modelId="{5CBBB382-9703-413E-8345-2EEC350DD407}" type="sibTrans" cxnId="{3046ED6A-B56D-40ED-B937-B9EAB247AB4F}">
      <dgm:prSet/>
      <dgm:spPr/>
      <dgm:t>
        <a:bodyPr/>
        <a:lstStyle/>
        <a:p>
          <a:endParaRPr lang="es-AR"/>
        </a:p>
      </dgm:t>
    </dgm:pt>
    <dgm:pt modelId="{80CC6D5D-8EB3-4084-BC74-F3B5BB66502E}">
      <dgm:prSet phldrT="[Texto]"/>
      <dgm:spPr/>
      <dgm:t>
        <a:bodyPr/>
        <a:lstStyle/>
        <a:p>
          <a:r>
            <a:rPr lang="es-AR" dirty="0" smtClean="0"/>
            <a:t>Define una nueva clase a partir de otras clases que representan sus partes componentes</a:t>
          </a:r>
          <a:endParaRPr lang="es-AR" dirty="0"/>
        </a:p>
      </dgm:t>
    </dgm:pt>
    <dgm:pt modelId="{2DA2EED9-55F9-456D-B9D8-815A5E8B5CC9}" type="parTrans" cxnId="{1EB01A3B-938F-4DB8-8E9F-0BB9358EEF0E}">
      <dgm:prSet/>
      <dgm:spPr/>
      <dgm:t>
        <a:bodyPr/>
        <a:lstStyle/>
        <a:p>
          <a:endParaRPr lang="es-AR"/>
        </a:p>
      </dgm:t>
    </dgm:pt>
    <dgm:pt modelId="{B0DE4B58-C09B-42AF-B6AE-33D7894E38E9}" type="sibTrans" cxnId="{1EB01A3B-938F-4DB8-8E9F-0BB9358EEF0E}">
      <dgm:prSet/>
      <dgm:spPr/>
      <dgm:t>
        <a:bodyPr/>
        <a:lstStyle/>
        <a:p>
          <a:endParaRPr lang="es-AR"/>
        </a:p>
      </dgm:t>
    </dgm:pt>
    <dgm:pt modelId="{39863C08-6546-4DB0-AC2F-9183CD9BA267}">
      <dgm:prSet phldrT="[Texto]"/>
      <dgm:spPr/>
      <dgm:t>
        <a:bodyPr/>
        <a:lstStyle/>
        <a:p>
          <a:endParaRPr lang="es-AR" dirty="0"/>
        </a:p>
      </dgm:t>
    </dgm:pt>
    <dgm:pt modelId="{3AD5B35B-5D69-4887-A78F-5C34CF7398F1}" type="parTrans" cxnId="{87A3F272-20FC-47A4-807F-1961A3023868}">
      <dgm:prSet/>
      <dgm:spPr/>
      <dgm:t>
        <a:bodyPr/>
        <a:lstStyle/>
        <a:p>
          <a:endParaRPr lang="es-AR"/>
        </a:p>
      </dgm:t>
    </dgm:pt>
    <dgm:pt modelId="{DA75A975-8325-420D-9C90-380E43804F8F}" type="sibTrans" cxnId="{87A3F272-20FC-47A4-807F-1961A3023868}">
      <dgm:prSet/>
      <dgm:spPr/>
      <dgm:t>
        <a:bodyPr/>
        <a:lstStyle/>
        <a:p>
          <a:endParaRPr lang="es-AR"/>
        </a:p>
      </dgm:t>
    </dgm:pt>
    <dgm:pt modelId="{F2DF6E00-82B5-4C1C-81E5-2C17C276CEF0}">
      <dgm:prSet phldrT="[Texto]"/>
      <dgm:spPr/>
      <dgm:t>
        <a:bodyPr/>
        <a:lstStyle/>
        <a:p>
          <a:endParaRPr lang="es-AR"/>
        </a:p>
      </dgm:t>
    </dgm:pt>
    <dgm:pt modelId="{75BF5CA6-241C-47E7-A282-11D3324138AA}" type="parTrans" cxnId="{F0BDC235-62E1-4BDA-871C-247EA614FAF5}">
      <dgm:prSet/>
      <dgm:spPr/>
      <dgm:t>
        <a:bodyPr/>
        <a:lstStyle/>
        <a:p>
          <a:endParaRPr lang="es-AR"/>
        </a:p>
      </dgm:t>
    </dgm:pt>
    <dgm:pt modelId="{7C8387A4-AF59-4614-A5DA-8D0E29B6C8C6}" type="sibTrans" cxnId="{F0BDC235-62E1-4BDA-871C-247EA614FAF5}">
      <dgm:prSet/>
      <dgm:spPr/>
      <dgm:t>
        <a:bodyPr/>
        <a:lstStyle/>
        <a:p>
          <a:endParaRPr lang="es-AR"/>
        </a:p>
      </dgm:t>
    </dgm:pt>
    <dgm:pt modelId="{1EFC7A92-EA6E-4D52-999A-2B4336E70F8D}">
      <dgm:prSet phldrT="[Texto]"/>
      <dgm:spPr/>
      <dgm:t>
        <a:bodyPr/>
        <a:lstStyle/>
        <a:p>
          <a:endParaRPr lang="es-AR"/>
        </a:p>
      </dgm:t>
    </dgm:pt>
    <dgm:pt modelId="{FDF09BF7-D169-4787-AEE8-CCC78F86B751}" type="parTrans" cxnId="{17315EE1-3A5B-4970-B1D0-DCA6BCF49D16}">
      <dgm:prSet/>
      <dgm:spPr/>
      <dgm:t>
        <a:bodyPr/>
        <a:lstStyle/>
        <a:p>
          <a:endParaRPr lang="es-AR"/>
        </a:p>
      </dgm:t>
    </dgm:pt>
    <dgm:pt modelId="{9752A3BC-FCD4-4309-B9EE-EC07A479D744}" type="sibTrans" cxnId="{17315EE1-3A5B-4970-B1D0-DCA6BCF49D16}">
      <dgm:prSet/>
      <dgm:spPr/>
      <dgm:t>
        <a:bodyPr/>
        <a:lstStyle/>
        <a:p>
          <a:endParaRPr lang="es-AR"/>
        </a:p>
      </dgm:t>
    </dgm:pt>
    <dgm:pt modelId="{A95A214F-DA4C-4B7E-AAF9-2D7860C02428}">
      <dgm:prSet phldrT="[Texto]"/>
      <dgm:spPr/>
      <dgm:t>
        <a:bodyPr/>
        <a:lstStyle/>
        <a:p>
          <a:endParaRPr lang="es-AR"/>
        </a:p>
      </dgm:t>
    </dgm:pt>
    <dgm:pt modelId="{803FC1E3-9E43-4857-9C40-E82944EDFB8E}" type="parTrans" cxnId="{57B644A4-1D0E-43D9-B66E-2F95DFEB45EA}">
      <dgm:prSet/>
      <dgm:spPr/>
      <dgm:t>
        <a:bodyPr/>
        <a:lstStyle/>
        <a:p>
          <a:endParaRPr lang="es-AR"/>
        </a:p>
      </dgm:t>
    </dgm:pt>
    <dgm:pt modelId="{4AA52C42-C4E1-4340-9863-D7B6F0B0D83C}" type="sibTrans" cxnId="{57B644A4-1D0E-43D9-B66E-2F95DFEB45EA}">
      <dgm:prSet/>
      <dgm:spPr/>
      <dgm:t>
        <a:bodyPr/>
        <a:lstStyle/>
        <a:p>
          <a:endParaRPr lang="es-AR"/>
        </a:p>
      </dgm:t>
    </dgm:pt>
    <dgm:pt modelId="{902A4E74-5B81-474F-841D-012738D0F7DB}">
      <dgm:prSet phldrT="[Texto]"/>
      <dgm:spPr/>
      <dgm:t>
        <a:bodyPr/>
        <a:lstStyle/>
        <a:p>
          <a:endParaRPr lang="es-AR"/>
        </a:p>
      </dgm:t>
    </dgm:pt>
    <dgm:pt modelId="{8BAC075B-9F73-4313-8F25-01E06D709AC0}" type="parTrans" cxnId="{0B976B30-7EAC-4129-A52B-AEA4F895CBDB}">
      <dgm:prSet/>
      <dgm:spPr/>
      <dgm:t>
        <a:bodyPr/>
        <a:lstStyle/>
        <a:p>
          <a:endParaRPr lang="es-AR"/>
        </a:p>
      </dgm:t>
    </dgm:pt>
    <dgm:pt modelId="{D1D56467-7FFD-4568-A287-0EE23784FB95}" type="sibTrans" cxnId="{0B976B30-7EAC-4129-A52B-AEA4F895CBDB}">
      <dgm:prSet/>
      <dgm:spPr/>
      <dgm:t>
        <a:bodyPr/>
        <a:lstStyle/>
        <a:p>
          <a:endParaRPr lang="es-AR"/>
        </a:p>
      </dgm:t>
    </dgm:pt>
    <dgm:pt modelId="{DFF83F77-9887-4BE3-998C-DD4BA968A69D}" type="pres">
      <dgm:prSet presAssocID="{783446B5-3ACF-4D91-8028-C838ACD84FB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0280B94-7649-4E30-B53A-BF2CDE05153C}" type="pres">
      <dgm:prSet presAssocID="{F7065672-A7B9-488C-91EB-5F3DA8FD422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6CEC1E3-BBFF-4226-93DC-5AFC4AA80B5E}" type="pres">
      <dgm:prSet presAssocID="{F7065672-A7B9-488C-91EB-5F3DA8FD422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046ED6A-B56D-40ED-B937-B9EAB247AB4F}" srcId="{783446B5-3ACF-4D91-8028-C838ACD84FB3}" destId="{F7065672-A7B9-488C-91EB-5F3DA8FD4223}" srcOrd="0" destOrd="0" parTransId="{7BDA4A5C-D8FD-400B-934A-B84F2065AD8E}" sibTransId="{5CBBB382-9703-413E-8345-2EEC350DD407}"/>
    <dgm:cxn modelId="{454CA871-AFC4-4090-AAF8-C39BEB077F5F}" type="presOf" srcId="{39863C08-6546-4DB0-AC2F-9183CD9BA267}" destId="{D6CEC1E3-BBFF-4226-93DC-5AFC4AA80B5E}" srcOrd="0" destOrd="5" presId="urn:microsoft.com/office/officeart/2005/8/layout/vList2"/>
    <dgm:cxn modelId="{17315EE1-3A5B-4970-B1D0-DCA6BCF49D16}" srcId="{F7065672-A7B9-488C-91EB-5F3DA8FD4223}" destId="{1EFC7A92-EA6E-4D52-999A-2B4336E70F8D}" srcOrd="2" destOrd="0" parTransId="{FDF09BF7-D169-4787-AEE8-CCC78F86B751}" sibTransId="{9752A3BC-FCD4-4309-B9EE-EC07A479D744}"/>
    <dgm:cxn modelId="{0B976B30-7EAC-4129-A52B-AEA4F895CBDB}" srcId="{F7065672-A7B9-488C-91EB-5F3DA8FD4223}" destId="{902A4E74-5B81-474F-841D-012738D0F7DB}" srcOrd="4" destOrd="0" parTransId="{8BAC075B-9F73-4313-8F25-01E06D709AC0}" sibTransId="{D1D56467-7FFD-4568-A287-0EE23784FB95}"/>
    <dgm:cxn modelId="{F0BDC235-62E1-4BDA-871C-247EA614FAF5}" srcId="{F7065672-A7B9-488C-91EB-5F3DA8FD4223}" destId="{F2DF6E00-82B5-4C1C-81E5-2C17C276CEF0}" srcOrd="1" destOrd="0" parTransId="{75BF5CA6-241C-47E7-A282-11D3324138AA}" sibTransId="{7C8387A4-AF59-4614-A5DA-8D0E29B6C8C6}"/>
    <dgm:cxn modelId="{1A856D20-7D3F-4AD0-A7D1-8DE70B6A47C6}" type="presOf" srcId="{783446B5-3ACF-4D91-8028-C838ACD84FB3}" destId="{DFF83F77-9887-4BE3-998C-DD4BA968A69D}" srcOrd="0" destOrd="0" presId="urn:microsoft.com/office/officeart/2005/8/layout/vList2"/>
    <dgm:cxn modelId="{57B644A4-1D0E-43D9-B66E-2F95DFEB45EA}" srcId="{F7065672-A7B9-488C-91EB-5F3DA8FD4223}" destId="{A95A214F-DA4C-4B7E-AAF9-2D7860C02428}" srcOrd="3" destOrd="0" parTransId="{803FC1E3-9E43-4857-9C40-E82944EDFB8E}" sibTransId="{4AA52C42-C4E1-4340-9863-D7B6F0B0D83C}"/>
    <dgm:cxn modelId="{87A3F272-20FC-47A4-807F-1961A3023868}" srcId="{F7065672-A7B9-488C-91EB-5F3DA8FD4223}" destId="{39863C08-6546-4DB0-AC2F-9183CD9BA267}" srcOrd="5" destOrd="0" parTransId="{3AD5B35B-5D69-4887-A78F-5C34CF7398F1}" sibTransId="{DA75A975-8325-420D-9C90-380E43804F8F}"/>
    <dgm:cxn modelId="{B8D3BA27-B2EF-426E-89D4-2FD92662C520}" type="presOf" srcId="{A95A214F-DA4C-4B7E-AAF9-2D7860C02428}" destId="{D6CEC1E3-BBFF-4226-93DC-5AFC4AA80B5E}" srcOrd="0" destOrd="3" presId="urn:microsoft.com/office/officeart/2005/8/layout/vList2"/>
    <dgm:cxn modelId="{EAEEE7D6-15E7-4911-9C96-3AB954E34F4E}" type="presOf" srcId="{1EFC7A92-EA6E-4D52-999A-2B4336E70F8D}" destId="{D6CEC1E3-BBFF-4226-93DC-5AFC4AA80B5E}" srcOrd="0" destOrd="2" presId="urn:microsoft.com/office/officeart/2005/8/layout/vList2"/>
    <dgm:cxn modelId="{783E196E-67E4-442F-8AA9-72CF1CB22090}" type="presOf" srcId="{902A4E74-5B81-474F-841D-012738D0F7DB}" destId="{D6CEC1E3-BBFF-4226-93DC-5AFC4AA80B5E}" srcOrd="0" destOrd="4" presId="urn:microsoft.com/office/officeart/2005/8/layout/vList2"/>
    <dgm:cxn modelId="{7D1547C0-5BDF-4411-A0AB-B3D9A1485F5A}" type="presOf" srcId="{F7065672-A7B9-488C-91EB-5F3DA8FD4223}" destId="{50280B94-7649-4E30-B53A-BF2CDE05153C}" srcOrd="0" destOrd="0" presId="urn:microsoft.com/office/officeart/2005/8/layout/vList2"/>
    <dgm:cxn modelId="{1EB01A3B-938F-4DB8-8E9F-0BB9358EEF0E}" srcId="{F7065672-A7B9-488C-91EB-5F3DA8FD4223}" destId="{80CC6D5D-8EB3-4084-BC74-F3B5BB66502E}" srcOrd="0" destOrd="0" parTransId="{2DA2EED9-55F9-456D-B9D8-815A5E8B5CC9}" sibTransId="{B0DE4B58-C09B-42AF-B6AE-33D7894E38E9}"/>
    <dgm:cxn modelId="{59310A94-9DB5-4479-8E3B-5C21B8D19E9F}" type="presOf" srcId="{80CC6D5D-8EB3-4084-BC74-F3B5BB66502E}" destId="{D6CEC1E3-BBFF-4226-93DC-5AFC4AA80B5E}" srcOrd="0" destOrd="0" presId="urn:microsoft.com/office/officeart/2005/8/layout/vList2"/>
    <dgm:cxn modelId="{42A0856E-3451-470A-B77B-C3EB0986A2AE}" type="presOf" srcId="{F2DF6E00-82B5-4C1C-81E5-2C17C276CEF0}" destId="{D6CEC1E3-BBFF-4226-93DC-5AFC4AA80B5E}" srcOrd="0" destOrd="1" presId="urn:microsoft.com/office/officeart/2005/8/layout/vList2"/>
    <dgm:cxn modelId="{9C77EF9C-7AB8-4867-8A62-4B1B8BF07DEE}" type="presParOf" srcId="{DFF83F77-9887-4BE3-998C-DD4BA968A69D}" destId="{50280B94-7649-4E30-B53A-BF2CDE05153C}" srcOrd="0" destOrd="0" presId="urn:microsoft.com/office/officeart/2005/8/layout/vList2"/>
    <dgm:cxn modelId="{9D60162D-9A8A-433A-B7AC-3229F3C8EABE}" type="presParOf" srcId="{DFF83F77-9887-4BE3-998C-DD4BA968A69D}" destId="{D6CEC1E3-BBFF-4226-93DC-5AFC4AA80B5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A741E3D3-CF41-4E25-A082-CAD77CEDD8E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A58E2BC-AE0A-4845-95AF-8D97B20C5BB8}">
      <dgm:prSet phldrT="[Texto]"/>
      <dgm:spPr/>
      <dgm:t>
        <a:bodyPr/>
        <a:lstStyle/>
        <a:p>
          <a:r>
            <a:rPr lang="es-AR" dirty="0" smtClean="0"/>
            <a:t>Abstracción de Generalización</a:t>
          </a:r>
          <a:endParaRPr lang="es-AR" dirty="0"/>
        </a:p>
      </dgm:t>
    </dgm:pt>
    <dgm:pt modelId="{A7CAA484-61C5-492A-8928-3615FC1B6912}" type="parTrans" cxnId="{18C83FD0-B8DB-46F3-8C7C-D7B8C7281BE7}">
      <dgm:prSet/>
      <dgm:spPr/>
      <dgm:t>
        <a:bodyPr/>
        <a:lstStyle/>
        <a:p>
          <a:endParaRPr lang="es-AR"/>
        </a:p>
      </dgm:t>
    </dgm:pt>
    <dgm:pt modelId="{8EB09D6F-78DF-40D5-B8B5-EE0832FDCA84}" type="sibTrans" cxnId="{18C83FD0-B8DB-46F3-8C7C-D7B8C7281BE7}">
      <dgm:prSet/>
      <dgm:spPr/>
      <dgm:t>
        <a:bodyPr/>
        <a:lstStyle/>
        <a:p>
          <a:endParaRPr lang="es-AR"/>
        </a:p>
      </dgm:t>
    </dgm:pt>
    <dgm:pt modelId="{2B0737FD-4C83-48B7-9B56-D327A96D1B3A}">
      <dgm:prSet phldrT="[Texto]"/>
      <dgm:spPr/>
      <dgm:t>
        <a:bodyPr/>
        <a:lstStyle/>
        <a:p>
          <a:r>
            <a:rPr lang="es-AR" dirty="0" smtClean="0"/>
            <a:t>Define una relación de subconjunto entre los elementos de dos o mas clases</a:t>
          </a:r>
          <a:endParaRPr lang="es-AR" dirty="0"/>
        </a:p>
      </dgm:t>
    </dgm:pt>
    <dgm:pt modelId="{7999A055-777E-41B7-AB3B-D7DA7A08BAC6}" type="parTrans" cxnId="{6AA425FB-4AD5-4478-A2CE-574A185CACA9}">
      <dgm:prSet/>
      <dgm:spPr/>
      <dgm:t>
        <a:bodyPr/>
        <a:lstStyle/>
        <a:p>
          <a:endParaRPr lang="es-AR"/>
        </a:p>
      </dgm:t>
    </dgm:pt>
    <dgm:pt modelId="{DB2DA5A1-8F31-49D6-A5CB-04568BC4F3B5}" type="sibTrans" cxnId="{6AA425FB-4AD5-4478-A2CE-574A185CACA9}">
      <dgm:prSet/>
      <dgm:spPr/>
      <dgm:t>
        <a:bodyPr/>
        <a:lstStyle/>
        <a:p>
          <a:endParaRPr lang="es-AR"/>
        </a:p>
      </dgm:t>
    </dgm:pt>
    <dgm:pt modelId="{4B647622-1369-482B-955B-0E79E71BACB5}">
      <dgm:prSet phldrT="[Texto]"/>
      <dgm:spPr/>
      <dgm:t>
        <a:bodyPr/>
        <a:lstStyle/>
        <a:p>
          <a:endParaRPr lang="es-AR" dirty="0"/>
        </a:p>
      </dgm:t>
    </dgm:pt>
    <dgm:pt modelId="{4DB9B9AE-E039-49E6-8A7F-FD9969BAEA3E}" type="parTrans" cxnId="{1153C8EC-3D76-4015-A73B-D224BF8D5046}">
      <dgm:prSet/>
      <dgm:spPr/>
      <dgm:t>
        <a:bodyPr/>
        <a:lstStyle/>
        <a:p>
          <a:endParaRPr lang="es-AR"/>
        </a:p>
      </dgm:t>
    </dgm:pt>
    <dgm:pt modelId="{E068171E-76B6-40FF-A5B6-16F2BC2CF5FE}" type="sibTrans" cxnId="{1153C8EC-3D76-4015-A73B-D224BF8D5046}">
      <dgm:prSet/>
      <dgm:spPr/>
      <dgm:t>
        <a:bodyPr/>
        <a:lstStyle/>
        <a:p>
          <a:endParaRPr lang="es-AR"/>
        </a:p>
      </dgm:t>
    </dgm:pt>
    <dgm:pt modelId="{54E50655-C1D8-4A44-9D38-53B9D4C7B1AF}">
      <dgm:prSet phldrT="[Texto]"/>
      <dgm:spPr/>
      <dgm:t>
        <a:bodyPr/>
        <a:lstStyle/>
        <a:p>
          <a:endParaRPr lang="es-AR" dirty="0"/>
        </a:p>
      </dgm:t>
    </dgm:pt>
    <dgm:pt modelId="{7F3915B7-3D35-47B3-9532-EFE2023E7A85}" type="parTrans" cxnId="{8468ABE5-4A1B-4664-BF72-3F3DE3B9AC50}">
      <dgm:prSet/>
      <dgm:spPr/>
      <dgm:t>
        <a:bodyPr/>
        <a:lstStyle/>
        <a:p>
          <a:endParaRPr lang="es-AR"/>
        </a:p>
      </dgm:t>
    </dgm:pt>
    <dgm:pt modelId="{B27F115C-FFCB-4D13-BDDD-2893201CE7AC}" type="sibTrans" cxnId="{8468ABE5-4A1B-4664-BF72-3F3DE3B9AC50}">
      <dgm:prSet/>
      <dgm:spPr/>
      <dgm:t>
        <a:bodyPr/>
        <a:lstStyle/>
        <a:p>
          <a:endParaRPr lang="es-AR"/>
        </a:p>
      </dgm:t>
    </dgm:pt>
    <dgm:pt modelId="{60133F88-CD1B-4EA7-B3B1-0F42FDC13487}">
      <dgm:prSet phldrT="[Texto]"/>
      <dgm:spPr/>
      <dgm:t>
        <a:bodyPr/>
        <a:lstStyle/>
        <a:p>
          <a:endParaRPr lang="es-AR" dirty="0"/>
        </a:p>
      </dgm:t>
    </dgm:pt>
    <dgm:pt modelId="{063FE4BD-2616-437E-81C7-58587E91487A}" type="parTrans" cxnId="{BD4EA056-C594-4402-9990-55F8F3312425}">
      <dgm:prSet/>
      <dgm:spPr/>
      <dgm:t>
        <a:bodyPr/>
        <a:lstStyle/>
        <a:p>
          <a:endParaRPr lang="es-AR"/>
        </a:p>
      </dgm:t>
    </dgm:pt>
    <dgm:pt modelId="{2424150D-B8C6-4C6B-8F00-D204A19A73A6}" type="sibTrans" cxnId="{BD4EA056-C594-4402-9990-55F8F3312425}">
      <dgm:prSet/>
      <dgm:spPr/>
      <dgm:t>
        <a:bodyPr/>
        <a:lstStyle/>
        <a:p>
          <a:endParaRPr lang="es-AR"/>
        </a:p>
      </dgm:t>
    </dgm:pt>
    <dgm:pt modelId="{AD43A0D2-0380-4ABF-B134-C1071057172E}">
      <dgm:prSet phldrT="[Texto]"/>
      <dgm:spPr/>
      <dgm:t>
        <a:bodyPr/>
        <a:lstStyle/>
        <a:p>
          <a:endParaRPr lang="es-AR" dirty="0"/>
        </a:p>
      </dgm:t>
    </dgm:pt>
    <dgm:pt modelId="{8107B2C5-A0A9-4B4F-88CF-D91AA7DB00C4}" type="parTrans" cxnId="{80C6D282-A9F6-4D29-A722-2BF83C04170E}">
      <dgm:prSet/>
      <dgm:spPr/>
      <dgm:t>
        <a:bodyPr/>
        <a:lstStyle/>
        <a:p>
          <a:endParaRPr lang="es-AR"/>
        </a:p>
      </dgm:t>
    </dgm:pt>
    <dgm:pt modelId="{E0CC39A7-71A0-4018-BD15-CD364CFE846F}" type="sibTrans" cxnId="{80C6D282-A9F6-4D29-A722-2BF83C04170E}">
      <dgm:prSet/>
      <dgm:spPr/>
      <dgm:t>
        <a:bodyPr/>
        <a:lstStyle/>
        <a:p>
          <a:endParaRPr lang="es-AR"/>
        </a:p>
      </dgm:t>
    </dgm:pt>
    <dgm:pt modelId="{2CEBC84C-AE3D-405B-8B57-820BBF41C14B}">
      <dgm:prSet phldrT="[Texto]"/>
      <dgm:spPr/>
      <dgm:t>
        <a:bodyPr/>
        <a:lstStyle/>
        <a:p>
          <a:endParaRPr lang="es-AR" dirty="0"/>
        </a:p>
      </dgm:t>
    </dgm:pt>
    <dgm:pt modelId="{C23990AD-969E-4E4A-8037-47AAD9D0F297}" type="parTrans" cxnId="{0BB874AD-DEB6-411B-A457-4AC1017FC53D}">
      <dgm:prSet/>
      <dgm:spPr/>
      <dgm:t>
        <a:bodyPr/>
        <a:lstStyle/>
        <a:p>
          <a:endParaRPr lang="es-AR"/>
        </a:p>
      </dgm:t>
    </dgm:pt>
    <dgm:pt modelId="{92D3AC4A-DB74-4DC9-B84E-8E6E0B383F75}" type="sibTrans" cxnId="{0BB874AD-DEB6-411B-A457-4AC1017FC53D}">
      <dgm:prSet/>
      <dgm:spPr/>
      <dgm:t>
        <a:bodyPr/>
        <a:lstStyle/>
        <a:p>
          <a:endParaRPr lang="es-AR"/>
        </a:p>
      </dgm:t>
    </dgm:pt>
    <dgm:pt modelId="{6203852D-3618-4EEF-8480-F251FE9F753F}" type="pres">
      <dgm:prSet presAssocID="{A741E3D3-CF41-4E25-A082-CAD77CEDD8E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391E3D8-6744-40BE-98CF-97C56E8F0086}" type="pres">
      <dgm:prSet presAssocID="{CA58E2BC-AE0A-4845-95AF-8D97B20C5B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0CD4B0C-7439-4C57-820E-BD3C5ECD0B40}" type="pres">
      <dgm:prSet presAssocID="{CA58E2BC-AE0A-4845-95AF-8D97B20C5BB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8C83FD0-B8DB-46F3-8C7C-D7B8C7281BE7}" srcId="{A741E3D3-CF41-4E25-A082-CAD77CEDD8ED}" destId="{CA58E2BC-AE0A-4845-95AF-8D97B20C5BB8}" srcOrd="0" destOrd="0" parTransId="{A7CAA484-61C5-492A-8928-3615FC1B6912}" sibTransId="{8EB09D6F-78DF-40D5-B8B5-EE0832FDCA84}"/>
    <dgm:cxn modelId="{E8A943C7-AB48-4526-9235-1A9D532E9ACB}" type="presOf" srcId="{CA58E2BC-AE0A-4845-95AF-8D97B20C5BB8}" destId="{2391E3D8-6744-40BE-98CF-97C56E8F0086}" srcOrd="0" destOrd="0" presId="urn:microsoft.com/office/officeart/2005/8/layout/vList2"/>
    <dgm:cxn modelId="{A14E0E3E-9592-4E8B-BA32-C266E601F71F}" type="presOf" srcId="{A741E3D3-CF41-4E25-A082-CAD77CEDD8ED}" destId="{6203852D-3618-4EEF-8480-F251FE9F753F}" srcOrd="0" destOrd="0" presId="urn:microsoft.com/office/officeart/2005/8/layout/vList2"/>
    <dgm:cxn modelId="{BA4A4FCC-96FE-44DB-B9B0-5694E87B0239}" type="presOf" srcId="{54E50655-C1D8-4A44-9D38-53B9D4C7B1AF}" destId="{A0CD4B0C-7439-4C57-820E-BD3C5ECD0B40}" srcOrd="0" destOrd="1" presId="urn:microsoft.com/office/officeart/2005/8/layout/vList2"/>
    <dgm:cxn modelId="{6EAD2F28-A387-456E-A952-5C3F4395DFF0}" type="presOf" srcId="{4B647622-1369-482B-955B-0E79E71BACB5}" destId="{A0CD4B0C-7439-4C57-820E-BD3C5ECD0B40}" srcOrd="0" destOrd="5" presId="urn:microsoft.com/office/officeart/2005/8/layout/vList2"/>
    <dgm:cxn modelId="{8468ABE5-4A1B-4664-BF72-3F3DE3B9AC50}" srcId="{CA58E2BC-AE0A-4845-95AF-8D97B20C5BB8}" destId="{54E50655-C1D8-4A44-9D38-53B9D4C7B1AF}" srcOrd="1" destOrd="0" parTransId="{7F3915B7-3D35-47B3-9532-EFE2023E7A85}" sibTransId="{B27F115C-FFCB-4D13-BDDD-2893201CE7AC}"/>
    <dgm:cxn modelId="{5597079F-A411-4B53-A059-D00456A37FF5}" type="presOf" srcId="{2B0737FD-4C83-48B7-9B56-D327A96D1B3A}" destId="{A0CD4B0C-7439-4C57-820E-BD3C5ECD0B40}" srcOrd="0" destOrd="0" presId="urn:microsoft.com/office/officeart/2005/8/layout/vList2"/>
    <dgm:cxn modelId="{6AA425FB-4AD5-4478-A2CE-574A185CACA9}" srcId="{CA58E2BC-AE0A-4845-95AF-8D97B20C5BB8}" destId="{2B0737FD-4C83-48B7-9B56-D327A96D1B3A}" srcOrd="0" destOrd="0" parTransId="{7999A055-777E-41B7-AB3B-D7DA7A08BAC6}" sibTransId="{DB2DA5A1-8F31-49D6-A5CB-04568BC4F3B5}"/>
    <dgm:cxn modelId="{BD4EA056-C594-4402-9990-55F8F3312425}" srcId="{CA58E2BC-AE0A-4845-95AF-8D97B20C5BB8}" destId="{60133F88-CD1B-4EA7-B3B1-0F42FDC13487}" srcOrd="2" destOrd="0" parTransId="{063FE4BD-2616-437E-81C7-58587E91487A}" sibTransId="{2424150D-B8C6-4C6B-8F00-D204A19A73A6}"/>
    <dgm:cxn modelId="{A83A98C6-C03E-4841-8488-B5A61D327829}" type="presOf" srcId="{2CEBC84C-AE3D-405B-8B57-820BBF41C14B}" destId="{A0CD4B0C-7439-4C57-820E-BD3C5ECD0B40}" srcOrd="0" destOrd="4" presId="urn:microsoft.com/office/officeart/2005/8/layout/vList2"/>
    <dgm:cxn modelId="{0BB874AD-DEB6-411B-A457-4AC1017FC53D}" srcId="{CA58E2BC-AE0A-4845-95AF-8D97B20C5BB8}" destId="{2CEBC84C-AE3D-405B-8B57-820BBF41C14B}" srcOrd="4" destOrd="0" parTransId="{C23990AD-969E-4E4A-8037-47AAD9D0F297}" sibTransId="{92D3AC4A-DB74-4DC9-B84E-8E6E0B383F75}"/>
    <dgm:cxn modelId="{21162517-B87D-4CB5-BF2C-1C7A4D73912C}" type="presOf" srcId="{AD43A0D2-0380-4ABF-B134-C1071057172E}" destId="{A0CD4B0C-7439-4C57-820E-BD3C5ECD0B40}" srcOrd="0" destOrd="3" presId="urn:microsoft.com/office/officeart/2005/8/layout/vList2"/>
    <dgm:cxn modelId="{1153C8EC-3D76-4015-A73B-D224BF8D5046}" srcId="{CA58E2BC-AE0A-4845-95AF-8D97B20C5BB8}" destId="{4B647622-1369-482B-955B-0E79E71BACB5}" srcOrd="5" destOrd="0" parTransId="{4DB9B9AE-E039-49E6-8A7F-FD9969BAEA3E}" sibTransId="{E068171E-76B6-40FF-A5B6-16F2BC2CF5FE}"/>
    <dgm:cxn modelId="{80C6D282-A9F6-4D29-A722-2BF83C04170E}" srcId="{CA58E2BC-AE0A-4845-95AF-8D97B20C5BB8}" destId="{AD43A0D2-0380-4ABF-B134-C1071057172E}" srcOrd="3" destOrd="0" parTransId="{8107B2C5-A0A9-4B4F-88CF-D91AA7DB00C4}" sibTransId="{E0CC39A7-71A0-4018-BD15-CD364CFE846F}"/>
    <dgm:cxn modelId="{8ECDB8CF-600F-44D8-9E25-AE85321695DD}" type="presOf" srcId="{60133F88-CD1B-4EA7-B3B1-0F42FDC13487}" destId="{A0CD4B0C-7439-4C57-820E-BD3C5ECD0B40}" srcOrd="0" destOrd="2" presId="urn:microsoft.com/office/officeart/2005/8/layout/vList2"/>
    <dgm:cxn modelId="{AE5B7F06-0450-4366-94DB-1D5D344C7932}" type="presParOf" srcId="{6203852D-3618-4EEF-8480-F251FE9F753F}" destId="{2391E3D8-6744-40BE-98CF-97C56E8F0086}" srcOrd="0" destOrd="0" presId="urn:microsoft.com/office/officeart/2005/8/layout/vList2"/>
    <dgm:cxn modelId="{AADFC492-B20E-4526-AF42-309AB5C15059}" type="presParOf" srcId="{6203852D-3618-4EEF-8480-F251FE9F753F}" destId="{A0CD4B0C-7439-4C57-820E-BD3C5ECD0B4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51C4E1D7-3977-43CB-922B-1CC9DECD1EC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1E31F8F-D86F-4D09-91C8-E83611516E8E}">
      <dgm:prSet phldrT="[Texto]"/>
      <dgm:spPr/>
      <dgm:t>
        <a:bodyPr/>
        <a:lstStyle/>
        <a:p>
          <a:r>
            <a:rPr lang="es-AR" dirty="0" smtClean="0"/>
            <a:t>Propiedades de las abstracciones</a:t>
          </a:r>
          <a:endParaRPr lang="es-AR" dirty="0"/>
        </a:p>
      </dgm:t>
    </dgm:pt>
    <dgm:pt modelId="{10CB1AB7-EF5C-47FD-9A6F-F4D6BFC2E9EC}" type="parTrans" cxnId="{D4DC149C-AEF1-4270-B388-6C89A62969F5}">
      <dgm:prSet/>
      <dgm:spPr/>
      <dgm:t>
        <a:bodyPr/>
        <a:lstStyle/>
        <a:p>
          <a:endParaRPr lang="es-AR"/>
        </a:p>
      </dgm:t>
    </dgm:pt>
    <dgm:pt modelId="{FB89E721-8144-4987-A254-9A78233DD294}" type="sibTrans" cxnId="{D4DC149C-AEF1-4270-B388-6C89A62969F5}">
      <dgm:prSet/>
      <dgm:spPr/>
      <dgm:t>
        <a:bodyPr/>
        <a:lstStyle/>
        <a:p>
          <a:endParaRPr lang="es-AR"/>
        </a:p>
      </dgm:t>
    </dgm:pt>
    <dgm:pt modelId="{F8A36CEB-20F6-4BBD-B537-DD15452EFAB3}">
      <dgm:prSet phldrT="[Texto]"/>
      <dgm:spPr/>
      <dgm:t>
        <a:bodyPr/>
        <a:lstStyle/>
        <a:p>
          <a:r>
            <a:rPr lang="es-AR" dirty="0" smtClean="0"/>
            <a:t>Agregación</a:t>
          </a:r>
          <a:endParaRPr lang="es-AR" dirty="0"/>
        </a:p>
      </dgm:t>
    </dgm:pt>
    <dgm:pt modelId="{76E09E8E-D54C-4D6D-8B25-4471F949D1E1}" type="parTrans" cxnId="{D8CE84B6-93A7-4B9A-9CD9-0901970E4922}">
      <dgm:prSet/>
      <dgm:spPr/>
      <dgm:t>
        <a:bodyPr/>
        <a:lstStyle/>
        <a:p>
          <a:endParaRPr lang="es-AR"/>
        </a:p>
      </dgm:t>
    </dgm:pt>
    <dgm:pt modelId="{5FBADC9D-E4E1-45A9-9C86-B280095E1A03}" type="sibTrans" cxnId="{D8CE84B6-93A7-4B9A-9CD9-0901970E4922}">
      <dgm:prSet/>
      <dgm:spPr/>
      <dgm:t>
        <a:bodyPr/>
        <a:lstStyle/>
        <a:p>
          <a:endParaRPr lang="es-AR"/>
        </a:p>
      </dgm:t>
    </dgm:pt>
    <dgm:pt modelId="{433A8F82-E7AB-416E-8AC8-E64C2A529A52}">
      <dgm:prSet phldrT="[Texto]"/>
      <dgm:spPr/>
      <dgm:t>
        <a:bodyPr/>
        <a:lstStyle/>
        <a:p>
          <a:r>
            <a:rPr lang="es-AR" dirty="0" err="1" smtClean="0"/>
            <a:t>Cardinalidad</a:t>
          </a:r>
          <a:endParaRPr lang="es-AR" dirty="0"/>
        </a:p>
      </dgm:t>
    </dgm:pt>
    <dgm:pt modelId="{015B6A12-AE5E-4E5A-BB4D-82F6B9B74B56}" type="parTrans" cxnId="{931A2A4D-3332-4C79-BB58-5916F07337F7}">
      <dgm:prSet/>
      <dgm:spPr/>
      <dgm:t>
        <a:bodyPr/>
        <a:lstStyle/>
        <a:p>
          <a:endParaRPr lang="es-AR"/>
        </a:p>
      </dgm:t>
    </dgm:pt>
    <dgm:pt modelId="{346118FD-02B8-4F70-B20B-9A0B1E3462A4}" type="sibTrans" cxnId="{931A2A4D-3332-4C79-BB58-5916F07337F7}">
      <dgm:prSet/>
      <dgm:spPr/>
      <dgm:t>
        <a:bodyPr/>
        <a:lstStyle/>
        <a:p>
          <a:endParaRPr lang="es-AR"/>
        </a:p>
      </dgm:t>
    </dgm:pt>
    <dgm:pt modelId="{49110DCD-39AC-4C57-BF55-611B840C8B40}">
      <dgm:prSet phldrT="[Texto]"/>
      <dgm:spPr/>
      <dgm:t>
        <a:bodyPr/>
        <a:lstStyle/>
        <a:p>
          <a:r>
            <a:rPr lang="es-AR" dirty="0" smtClean="0"/>
            <a:t>Generalización</a:t>
          </a:r>
          <a:endParaRPr lang="es-AR" dirty="0"/>
        </a:p>
      </dgm:t>
    </dgm:pt>
    <dgm:pt modelId="{A5373BE4-7A7F-429E-AB69-801618776F0E}" type="parTrans" cxnId="{00E8A930-D19A-484B-B3AB-30356C1E9A53}">
      <dgm:prSet/>
      <dgm:spPr/>
      <dgm:t>
        <a:bodyPr/>
        <a:lstStyle/>
        <a:p>
          <a:endParaRPr lang="es-AR"/>
        </a:p>
      </dgm:t>
    </dgm:pt>
    <dgm:pt modelId="{7B02CC12-DF7A-46FD-AC12-29AF919DC8F1}" type="sibTrans" cxnId="{00E8A930-D19A-484B-B3AB-30356C1E9A53}">
      <dgm:prSet/>
      <dgm:spPr/>
      <dgm:t>
        <a:bodyPr/>
        <a:lstStyle/>
        <a:p>
          <a:endParaRPr lang="es-AR"/>
        </a:p>
      </dgm:t>
    </dgm:pt>
    <dgm:pt modelId="{A11A1C00-1A62-4D3A-8EE9-4160CD3F126B}">
      <dgm:prSet phldrT="[Texto]"/>
      <dgm:spPr/>
      <dgm:t>
        <a:bodyPr/>
        <a:lstStyle/>
        <a:p>
          <a:r>
            <a:rPr lang="es-AR" dirty="0" smtClean="0"/>
            <a:t>Cobertura</a:t>
          </a:r>
          <a:endParaRPr lang="es-AR" dirty="0"/>
        </a:p>
      </dgm:t>
    </dgm:pt>
    <dgm:pt modelId="{019B9A4F-21CB-41F7-A417-B48A64CB362D}" type="parTrans" cxnId="{C4EA4E48-80D3-4B62-A96B-B15D45B7ABD5}">
      <dgm:prSet/>
      <dgm:spPr/>
      <dgm:t>
        <a:bodyPr/>
        <a:lstStyle/>
        <a:p>
          <a:endParaRPr lang="es-AR"/>
        </a:p>
      </dgm:t>
    </dgm:pt>
    <dgm:pt modelId="{82B3F702-B46C-4964-BD83-6242DE4F2BC0}" type="sibTrans" cxnId="{C4EA4E48-80D3-4B62-A96B-B15D45B7ABD5}">
      <dgm:prSet/>
      <dgm:spPr/>
      <dgm:t>
        <a:bodyPr/>
        <a:lstStyle/>
        <a:p>
          <a:endParaRPr lang="es-AR"/>
        </a:p>
      </dgm:t>
    </dgm:pt>
    <dgm:pt modelId="{2589FBBB-E09C-4A72-A04C-DC68F08CCB59}" type="pres">
      <dgm:prSet presAssocID="{51C4E1D7-3977-43CB-922B-1CC9DECD1E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8014A1C-C94F-4A32-9200-4DA88C9B61FC}" type="pres">
      <dgm:prSet presAssocID="{D1E31F8F-D86F-4D09-91C8-E83611516E8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0E50F4B-CEAB-4DD3-905A-4E7E1B9FD236}" type="pres">
      <dgm:prSet presAssocID="{D1E31F8F-D86F-4D09-91C8-E83611516E8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8CE84B6-93A7-4B9A-9CD9-0901970E4922}" srcId="{D1E31F8F-D86F-4D09-91C8-E83611516E8E}" destId="{F8A36CEB-20F6-4BBD-B537-DD15452EFAB3}" srcOrd="0" destOrd="0" parTransId="{76E09E8E-D54C-4D6D-8B25-4471F949D1E1}" sibTransId="{5FBADC9D-E4E1-45A9-9C86-B280095E1A03}"/>
    <dgm:cxn modelId="{817C221F-5C16-4D10-950E-BE9D9C20E35C}" type="presOf" srcId="{51C4E1D7-3977-43CB-922B-1CC9DECD1EC8}" destId="{2589FBBB-E09C-4A72-A04C-DC68F08CCB59}" srcOrd="0" destOrd="0" presId="urn:microsoft.com/office/officeart/2005/8/layout/vList2"/>
    <dgm:cxn modelId="{931A2A4D-3332-4C79-BB58-5916F07337F7}" srcId="{F8A36CEB-20F6-4BBD-B537-DD15452EFAB3}" destId="{433A8F82-E7AB-416E-8AC8-E64C2A529A52}" srcOrd="0" destOrd="0" parTransId="{015B6A12-AE5E-4E5A-BB4D-82F6B9B74B56}" sibTransId="{346118FD-02B8-4F70-B20B-9A0B1E3462A4}"/>
    <dgm:cxn modelId="{E172F51F-903D-4338-A87F-324822141ED4}" type="presOf" srcId="{F8A36CEB-20F6-4BBD-B537-DD15452EFAB3}" destId="{30E50F4B-CEAB-4DD3-905A-4E7E1B9FD236}" srcOrd="0" destOrd="0" presId="urn:microsoft.com/office/officeart/2005/8/layout/vList2"/>
    <dgm:cxn modelId="{5078081E-EF99-4BA8-AEB5-B35EEBEA1AF7}" type="presOf" srcId="{433A8F82-E7AB-416E-8AC8-E64C2A529A52}" destId="{30E50F4B-CEAB-4DD3-905A-4E7E1B9FD236}" srcOrd="0" destOrd="1" presId="urn:microsoft.com/office/officeart/2005/8/layout/vList2"/>
    <dgm:cxn modelId="{4BA0FEF9-86BA-4D2B-847C-4C4E6E12DE7C}" type="presOf" srcId="{D1E31F8F-D86F-4D09-91C8-E83611516E8E}" destId="{08014A1C-C94F-4A32-9200-4DA88C9B61FC}" srcOrd="0" destOrd="0" presId="urn:microsoft.com/office/officeart/2005/8/layout/vList2"/>
    <dgm:cxn modelId="{00E8A930-D19A-484B-B3AB-30356C1E9A53}" srcId="{D1E31F8F-D86F-4D09-91C8-E83611516E8E}" destId="{49110DCD-39AC-4C57-BF55-611B840C8B40}" srcOrd="1" destOrd="0" parTransId="{A5373BE4-7A7F-429E-AB69-801618776F0E}" sibTransId="{7B02CC12-DF7A-46FD-AC12-29AF919DC8F1}"/>
    <dgm:cxn modelId="{DB3CAF1C-11B1-453F-A103-694099A44784}" type="presOf" srcId="{49110DCD-39AC-4C57-BF55-611B840C8B40}" destId="{30E50F4B-CEAB-4DD3-905A-4E7E1B9FD236}" srcOrd="0" destOrd="2" presId="urn:microsoft.com/office/officeart/2005/8/layout/vList2"/>
    <dgm:cxn modelId="{C423DB7A-BDF4-400B-8B37-A838ABE72D3C}" type="presOf" srcId="{A11A1C00-1A62-4D3A-8EE9-4160CD3F126B}" destId="{30E50F4B-CEAB-4DD3-905A-4E7E1B9FD236}" srcOrd="0" destOrd="3" presId="urn:microsoft.com/office/officeart/2005/8/layout/vList2"/>
    <dgm:cxn modelId="{D4DC149C-AEF1-4270-B388-6C89A62969F5}" srcId="{51C4E1D7-3977-43CB-922B-1CC9DECD1EC8}" destId="{D1E31F8F-D86F-4D09-91C8-E83611516E8E}" srcOrd="0" destOrd="0" parTransId="{10CB1AB7-EF5C-47FD-9A6F-F4D6BFC2E9EC}" sibTransId="{FB89E721-8144-4987-A254-9A78233DD294}"/>
    <dgm:cxn modelId="{C4EA4E48-80D3-4B62-A96B-B15D45B7ABD5}" srcId="{49110DCD-39AC-4C57-BF55-611B840C8B40}" destId="{A11A1C00-1A62-4D3A-8EE9-4160CD3F126B}" srcOrd="0" destOrd="0" parTransId="{019B9A4F-21CB-41F7-A417-B48A64CB362D}" sibTransId="{82B3F702-B46C-4964-BD83-6242DE4F2BC0}"/>
    <dgm:cxn modelId="{3E5EAF0C-D3A5-4360-A74D-C2E06D3845D7}" type="presParOf" srcId="{2589FBBB-E09C-4A72-A04C-DC68F08CCB59}" destId="{08014A1C-C94F-4A32-9200-4DA88C9B61FC}" srcOrd="0" destOrd="0" presId="urn:microsoft.com/office/officeart/2005/8/layout/vList2"/>
    <dgm:cxn modelId="{F8095E03-FAC1-4845-8C6F-B99F689084F0}" type="presParOf" srcId="{2589FBBB-E09C-4A72-A04C-DC68F08CCB59}" destId="{30E50F4B-CEAB-4DD3-905A-4E7E1B9FD23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9784C7B9-5F4A-4CDD-BCD2-A9577EBC0DD0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01A6886-33DD-4A60-8DDE-9C814491B229}">
      <dgm:prSet phldrT="[Texto]"/>
      <dgm:spPr/>
      <dgm:t>
        <a:bodyPr/>
        <a:lstStyle/>
        <a:p>
          <a:r>
            <a:rPr lang="es-AR" dirty="0" smtClean="0"/>
            <a:t>Características del Modelo ER</a:t>
          </a:r>
          <a:endParaRPr lang="es-AR" dirty="0"/>
        </a:p>
      </dgm:t>
    </dgm:pt>
    <dgm:pt modelId="{52ED0C1C-C7DA-4B63-9EDC-85C34C4E5A03}" type="parTrans" cxnId="{4AC1CE0E-2638-44E2-9827-81CCD90C177C}">
      <dgm:prSet/>
      <dgm:spPr/>
      <dgm:t>
        <a:bodyPr/>
        <a:lstStyle/>
        <a:p>
          <a:endParaRPr lang="es-AR"/>
        </a:p>
      </dgm:t>
    </dgm:pt>
    <dgm:pt modelId="{335F9EB3-E3C4-443E-8929-0F281E4A6F5A}" type="sibTrans" cxnId="{4AC1CE0E-2638-44E2-9827-81CCD90C177C}">
      <dgm:prSet/>
      <dgm:spPr/>
      <dgm:t>
        <a:bodyPr/>
        <a:lstStyle/>
        <a:p>
          <a:endParaRPr lang="es-AR"/>
        </a:p>
      </dgm:t>
    </dgm:pt>
    <dgm:pt modelId="{6793F887-BE9B-4F80-9A5B-15EA91AE1421}">
      <dgm:prSet phldrT="[Texto]"/>
      <dgm:spPr/>
      <dgm:t>
        <a:bodyPr/>
        <a:lstStyle/>
        <a:p>
          <a:r>
            <a:rPr lang="es-AR" dirty="0" err="1" smtClean="0"/>
            <a:t>Estándart</a:t>
          </a:r>
          <a:r>
            <a:rPr lang="es-AR" dirty="0" smtClean="0"/>
            <a:t> internacional desde 1988</a:t>
          </a:r>
          <a:endParaRPr lang="es-AR" dirty="0"/>
        </a:p>
      </dgm:t>
    </dgm:pt>
    <dgm:pt modelId="{189FD3EA-1E3E-443F-91FD-96031FF6DA26}" type="parTrans" cxnId="{7B46968A-FBEA-4218-9E34-AFDB8E71762C}">
      <dgm:prSet/>
      <dgm:spPr/>
      <dgm:t>
        <a:bodyPr/>
        <a:lstStyle/>
        <a:p>
          <a:endParaRPr lang="es-AR"/>
        </a:p>
      </dgm:t>
    </dgm:pt>
    <dgm:pt modelId="{36F9EC3F-C11B-4846-B9C0-F4A3E3AC6653}" type="sibTrans" cxnId="{7B46968A-FBEA-4218-9E34-AFDB8E71762C}">
      <dgm:prSet/>
      <dgm:spPr/>
      <dgm:t>
        <a:bodyPr/>
        <a:lstStyle/>
        <a:p>
          <a:endParaRPr lang="es-AR"/>
        </a:p>
      </dgm:t>
    </dgm:pt>
    <dgm:pt modelId="{5E4E17C4-CCE6-473C-B486-7B35040BB8B3}">
      <dgm:prSet phldrT="[Texto]"/>
      <dgm:spPr/>
      <dgm:t>
        <a:bodyPr/>
        <a:lstStyle/>
        <a:p>
          <a:r>
            <a:rPr lang="es-AR" dirty="0" smtClean="0"/>
            <a:t>Se basa en la concepción del mundo real como un conjunto de objetos llamadas entidades y las relaciones que existen entre ellas</a:t>
          </a:r>
          <a:endParaRPr lang="es-AR" dirty="0"/>
        </a:p>
      </dgm:t>
    </dgm:pt>
    <dgm:pt modelId="{D4598341-BE88-4CA3-B82B-E547C997238C}" type="parTrans" cxnId="{46F79448-8851-4207-BE10-9E58BD5606FE}">
      <dgm:prSet/>
      <dgm:spPr/>
      <dgm:t>
        <a:bodyPr/>
        <a:lstStyle/>
        <a:p>
          <a:endParaRPr lang="es-AR"/>
        </a:p>
      </dgm:t>
    </dgm:pt>
    <dgm:pt modelId="{F9CB5D3F-1A41-45B8-A868-42511AC676E9}" type="sibTrans" cxnId="{46F79448-8851-4207-BE10-9E58BD5606FE}">
      <dgm:prSet/>
      <dgm:spPr/>
      <dgm:t>
        <a:bodyPr/>
        <a:lstStyle/>
        <a:p>
          <a:endParaRPr lang="es-AR"/>
        </a:p>
      </dgm:t>
    </dgm:pt>
    <dgm:pt modelId="{3CE86D12-0B97-4B54-BF98-C3B5CDD6D107}">
      <dgm:prSet phldrT="[Texto]"/>
      <dgm:spPr/>
      <dgm:t>
        <a:bodyPr/>
        <a:lstStyle/>
        <a:p>
          <a:r>
            <a:rPr lang="es-AR" dirty="0" smtClean="0"/>
            <a:t>Propuesto por </a:t>
          </a:r>
          <a:r>
            <a:rPr lang="es-AR" dirty="0" err="1" smtClean="0"/>
            <a:t>Chen</a:t>
          </a:r>
          <a:r>
            <a:rPr lang="es-AR" dirty="0" smtClean="0"/>
            <a:t> en 1976</a:t>
          </a:r>
          <a:endParaRPr lang="es-AR" dirty="0"/>
        </a:p>
      </dgm:t>
    </dgm:pt>
    <dgm:pt modelId="{A8E61C59-E9B7-4496-9609-3FFD347A231C}" type="parTrans" cxnId="{3AF5A3DD-603A-4CD6-9B84-86E34DBF6682}">
      <dgm:prSet/>
      <dgm:spPr/>
      <dgm:t>
        <a:bodyPr/>
        <a:lstStyle/>
        <a:p>
          <a:endParaRPr lang="es-AR"/>
        </a:p>
      </dgm:t>
    </dgm:pt>
    <dgm:pt modelId="{D99EC6AF-E22C-47A9-99DA-408CAD3842A6}" type="sibTrans" cxnId="{3AF5A3DD-603A-4CD6-9B84-86E34DBF6682}">
      <dgm:prSet/>
      <dgm:spPr/>
      <dgm:t>
        <a:bodyPr/>
        <a:lstStyle/>
        <a:p>
          <a:endParaRPr lang="es-AR"/>
        </a:p>
      </dgm:t>
    </dgm:pt>
    <dgm:pt modelId="{4D9312AC-8222-4189-9164-062962A55E8E}">
      <dgm:prSet phldrT="[Texto]"/>
      <dgm:spPr/>
      <dgm:t>
        <a:bodyPr/>
        <a:lstStyle/>
        <a:p>
          <a:r>
            <a:rPr lang="es-AR" dirty="0" smtClean="0"/>
            <a:t>Ampliado por </a:t>
          </a:r>
          <a:r>
            <a:rPr lang="es-AR" dirty="0" err="1" smtClean="0"/>
            <a:t>Codd</a:t>
          </a:r>
          <a:r>
            <a:rPr lang="es-AR" dirty="0" smtClean="0"/>
            <a:t> en 1979</a:t>
          </a:r>
          <a:endParaRPr lang="es-AR" dirty="0"/>
        </a:p>
      </dgm:t>
    </dgm:pt>
    <dgm:pt modelId="{1A08CA23-E594-4764-81FF-C3D5F9977C25}" type="parTrans" cxnId="{EE981019-0AF7-402A-B321-8716D736D05F}">
      <dgm:prSet/>
      <dgm:spPr/>
      <dgm:t>
        <a:bodyPr/>
        <a:lstStyle/>
        <a:p>
          <a:endParaRPr lang="es-AR"/>
        </a:p>
      </dgm:t>
    </dgm:pt>
    <dgm:pt modelId="{44B0018C-4362-41B8-B476-14BD94B618ED}" type="sibTrans" cxnId="{EE981019-0AF7-402A-B321-8716D736D05F}">
      <dgm:prSet/>
      <dgm:spPr/>
      <dgm:t>
        <a:bodyPr/>
        <a:lstStyle/>
        <a:p>
          <a:endParaRPr lang="es-AR"/>
        </a:p>
      </dgm:t>
    </dgm:pt>
    <dgm:pt modelId="{C6390026-41BD-484F-81BC-0852CD911463}">
      <dgm:prSet phldrT="[Texto]"/>
      <dgm:spPr/>
      <dgm:t>
        <a:bodyPr/>
        <a:lstStyle/>
        <a:p>
          <a:r>
            <a:rPr lang="es-AR" dirty="0" smtClean="0"/>
            <a:t>Permite modelar el nivel conceptual y lógico de una BD</a:t>
          </a:r>
          <a:endParaRPr lang="es-AR" dirty="0"/>
        </a:p>
      </dgm:t>
    </dgm:pt>
    <dgm:pt modelId="{E56FAD90-A5F3-4237-BF05-45E5697A0DF7}" type="parTrans" cxnId="{5151ACEB-AA40-4DC4-8980-587D5C69ED02}">
      <dgm:prSet/>
      <dgm:spPr/>
      <dgm:t>
        <a:bodyPr/>
        <a:lstStyle/>
        <a:p>
          <a:endParaRPr lang="es-AR"/>
        </a:p>
      </dgm:t>
    </dgm:pt>
    <dgm:pt modelId="{82614441-EF0F-4FEB-9DED-99B0B48193FD}" type="sibTrans" cxnId="{5151ACEB-AA40-4DC4-8980-587D5C69ED02}">
      <dgm:prSet/>
      <dgm:spPr/>
      <dgm:t>
        <a:bodyPr/>
        <a:lstStyle/>
        <a:p>
          <a:endParaRPr lang="es-AR"/>
        </a:p>
      </dgm:t>
    </dgm:pt>
    <dgm:pt modelId="{DA5B0EEF-2C50-468E-A100-90A0B67C9AB6}" type="pres">
      <dgm:prSet presAssocID="{9784C7B9-5F4A-4CDD-BCD2-A9577EBC0DD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314D45DB-17E0-418F-973A-75A1135BC468}" type="pres">
      <dgm:prSet presAssocID="{101A6886-33DD-4A60-8DDE-9C814491B229}" presName="thickLine" presStyleLbl="alignNode1" presStyleIdx="0" presStyleCnt="1"/>
      <dgm:spPr/>
    </dgm:pt>
    <dgm:pt modelId="{52D8AE31-D69B-49C6-9224-46AF12BD1A41}" type="pres">
      <dgm:prSet presAssocID="{101A6886-33DD-4A60-8DDE-9C814491B229}" presName="horz1" presStyleCnt="0"/>
      <dgm:spPr/>
    </dgm:pt>
    <dgm:pt modelId="{1C5E606F-57C3-4D1C-8C17-49DA7FA8E7C6}" type="pres">
      <dgm:prSet presAssocID="{101A6886-33DD-4A60-8DDE-9C814491B229}" presName="tx1" presStyleLbl="revTx" presStyleIdx="0" presStyleCnt="6"/>
      <dgm:spPr/>
      <dgm:t>
        <a:bodyPr/>
        <a:lstStyle/>
        <a:p>
          <a:endParaRPr lang="es-AR"/>
        </a:p>
      </dgm:t>
    </dgm:pt>
    <dgm:pt modelId="{5FB16310-20F4-4E5A-A2B4-9FE50C443C11}" type="pres">
      <dgm:prSet presAssocID="{101A6886-33DD-4A60-8DDE-9C814491B229}" presName="vert1" presStyleCnt="0"/>
      <dgm:spPr/>
    </dgm:pt>
    <dgm:pt modelId="{0D1289E2-777F-4689-BF63-E6942DF2AD46}" type="pres">
      <dgm:prSet presAssocID="{6793F887-BE9B-4F80-9A5B-15EA91AE1421}" presName="vertSpace2a" presStyleCnt="0"/>
      <dgm:spPr/>
    </dgm:pt>
    <dgm:pt modelId="{5584B398-8CE0-48DD-8E66-12466D974E09}" type="pres">
      <dgm:prSet presAssocID="{6793F887-BE9B-4F80-9A5B-15EA91AE1421}" presName="horz2" presStyleCnt="0"/>
      <dgm:spPr/>
    </dgm:pt>
    <dgm:pt modelId="{E045671A-758C-45BA-A7A7-35638C909787}" type="pres">
      <dgm:prSet presAssocID="{6793F887-BE9B-4F80-9A5B-15EA91AE1421}" presName="horzSpace2" presStyleCnt="0"/>
      <dgm:spPr/>
    </dgm:pt>
    <dgm:pt modelId="{9941E1A8-5FA7-4124-B4F3-E5F59199973E}" type="pres">
      <dgm:prSet presAssocID="{6793F887-BE9B-4F80-9A5B-15EA91AE1421}" presName="tx2" presStyleLbl="revTx" presStyleIdx="1" presStyleCnt="6"/>
      <dgm:spPr/>
      <dgm:t>
        <a:bodyPr/>
        <a:lstStyle/>
        <a:p>
          <a:endParaRPr lang="es-AR"/>
        </a:p>
      </dgm:t>
    </dgm:pt>
    <dgm:pt modelId="{EA30D74E-9530-4564-84C2-E17BE93C027D}" type="pres">
      <dgm:prSet presAssocID="{6793F887-BE9B-4F80-9A5B-15EA91AE1421}" presName="vert2" presStyleCnt="0"/>
      <dgm:spPr/>
    </dgm:pt>
    <dgm:pt modelId="{B9D8058E-EBA1-4AE2-B59F-3B7961863213}" type="pres">
      <dgm:prSet presAssocID="{6793F887-BE9B-4F80-9A5B-15EA91AE1421}" presName="thinLine2b" presStyleLbl="callout" presStyleIdx="0" presStyleCnt="5"/>
      <dgm:spPr/>
    </dgm:pt>
    <dgm:pt modelId="{34EC8F85-F321-41CF-BB81-2429B3F5C084}" type="pres">
      <dgm:prSet presAssocID="{6793F887-BE9B-4F80-9A5B-15EA91AE1421}" presName="vertSpace2b" presStyleCnt="0"/>
      <dgm:spPr/>
    </dgm:pt>
    <dgm:pt modelId="{FAE2EE6B-9272-4FFA-92A3-350A4E186648}" type="pres">
      <dgm:prSet presAssocID="{3CE86D12-0B97-4B54-BF98-C3B5CDD6D107}" presName="horz2" presStyleCnt="0"/>
      <dgm:spPr/>
    </dgm:pt>
    <dgm:pt modelId="{DBD1E4C6-8173-44BB-831F-535FE640E9AC}" type="pres">
      <dgm:prSet presAssocID="{3CE86D12-0B97-4B54-BF98-C3B5CDD6D107}" presName="horzSpace2" presStyleCnt="0"/>
      <dgm:spPr/>
    </dgm:pt>
    <dgm:pt modelId="{41A9BBFD-95BB-4779-9A1A-60FE7BC27C98}" type="pres">
      <dgm:prSet presAssocID="{3CE86D12-0B97-4B54-BF98-C3B5CDD6D107}" presName="tx2" presStyleLbl="revTx" presStyleIdx="2" presStyleCnt="6"/>
      <dgm:spPr/>
      <dgm:t>
        <a:bodyPr/>
        <a:lstStyle/>
        <a:p>
          <a:endParaRPr lang="es-AR"/>
        </a:p>
      </dgm:t>
    </dgm:pt>
    <dgm:pt modelId="{3D9504A4-6A9C-490B-8DAB-9652A368F037}" type="pres">
      <dgm:prSet presAssocID="{3CE86D12-0B97-4B54-BF98-C3B5CDD6D107}" presName="vert2" presStyleCnt="0"/>
      <dgm:spPr/>
    </dgm:pt>
    <dgm:pt modelId="{03D35C98-640A-4AAA-9BD3-964AFFF7003B}" type="pres">
      <dgm:prSet presAssocID="{3CE86D12-0B97-4B54-BF98-C3B5CDD6D107}" presName="thinLine2b" presStyleLbl="callout" presStyleIdx="1" presStyleCnt="5"/>
      <dgm:spPr/>
    </dgm:pt>
    <dgm:pt modelId="{ADCB8F93-1CC2-460E-9244-A8BC765D5CD2}" type="pres">
      <dgm:prSet presAssocID="{3CE86D12-0B97-4B54-BF98-C3B5CDD6D107}" presName="vertSpace2b" presStyleCnt="0"/>
      <dgm:spPr/>
    </dgm:pt>
    <dgm:pt modelId="{99AD451D-C566-448A-A6FC-8F727C17DEC3}" type="pres">
      <dgm:prSet presAssocID="{4D9312AC-8222-4189-9164-062962A55E8E}" presName="horz2" presStyleCnt="0"/>
      <dgm:spPr/>
    </dgm:pt>
    <dgm:pt modelId="{C6390D7C-F924-408E-BAA7-6D239B9A7C03}" type="pres">
      <dgm:prSet presAssocID="{4D9312AC-8222-4189-9164-062962A55E8E}" presName="horzSpace2" presStyleCnt="0"/>
      <dgm:spPr/>
    </dgm:pt>
    <dgm:pt modelId="{E3A65C87-4719-48CD-8006-C78F9865EE70}" type="pres">
      <dgm:prSet presAssocID="{4D9312AC-8222-4189-9164-062962A55E8E}" presName="tx2" presStyleLbl="revTx" presStyleIdx="3" presStyleCnt="6"/>
      <dgm:spPr/>
      <dgm:t>
        <a:bodyPr/>
        <a:lstStyle/>
        <a:p>
          <a:endParaRPr lang="es-AR"/>
        </a:p>
      </dgm:t>
    </dgm:pt>
    <dgm:pt modelId="{D34D2593-D648-49EE-8E5C-D30F8DF89889}" type="pres">
      <dgm:prSet presAssocID="{4D9312AC-8222-4189-9164-062962A55E8E}" presName="vert2" presStyleCnt="0"/>
      <dgm:spPr/>
    </dgm:pt>
    <dgm:pt modelId="{2BAE1044-1D10-470D-AA73-2FF70234FDD1}" type="pres">
      <dgm:prSet presAssocID="{4D9312AC-8222-4189-9164-062962A55E8E}" presName="thinLine2b" presStyleLbl="callout" presStyleIdx="2" presStyleCnt="5"/>
      <dgm:spPr/>
    </dgm:pt>
    <dgm:pt modelId="{1C56618D-CEB1-4B1F-94DB-2B9E53989792}" type="pres">
      <dgm:prSet presAssocID="{4D9312AC-8222-4189-9164-062962A55E8E}" presName="vertSpace2b" presStyleCnt="0"/>
      <dgm:spPr/>
    </dgm:pt>
    <dgm:pt modelId="{D00F4ADF-5BE7-4719-8BA7-E7B6B5AF8451}" type="pres">
      <dgm:prSet presAssocID="{5E4E17C4-CCE6-473C-B486-7B35040BB8B3}" presName="horz2" presStyleCnt="0"/>
      <dgm:spPr/>
    </dgm:pt>
    <dgm:pt modelId="{0654C3D3-43EA-42CD-9E92-92938AC2879A}" type="pres">
      <dgm:prSet presAssocID="{5E4E17C4-CCE6-473C-B486-7B35040BB8B3}" presName="horzSpace2" presStyleCnt="0"/>
      <dgm:spPr/>
    </dgm:pt>
    <dgm:pt modelId="{33C796FE-2FAB-4697-9D40-AE8298818EB2}" type="pres">
      <dgm:prSet presAssocID="{5E4E17C4-CCE6-473C-B486-7B35040BB8B3}" presName="tx2" presStyleLbl="revTx" presStyleIdx="4" presStyleCnt="6"/>
      <dgm:spPr/>
      <dgm:t>
        <a:bodyPr/>
        <a:lstStyle/>
        <a:p>
          <a:endParaRPr lang="es-AR"/>
        </a:p>
      </dgm:t>
    </dgm:pt>
    <dgm:pt modelId="{10D35057-B599-4C87-A633-E0943F1D9358}" type="pres">
      <dgm:prSet presAssocID="{5E4E17C4-CCE6-473C-B486-7B35040BB8B3}" presName="vert2" presStyleCnt="0"/>
      <dgm:spPr/>
    </dgm:pt>
    <dgm:pt modelId="{2918CA4B-F6DE-4EB8-AA4D-7FFFC1308AD9}" type="pres">
      <dgm:prSet presAssocID="{5E4E17C4-CCE6-473C-B486-7B35040BB8B3}" presName="thinLine2b" presStyleLbl="callout" presStyleIdx="3" presStyleCnt="5"/>
      <dgm:spPr/>
    </dgm:pt>
    <dgm:pt modelId="{DE28A0CA-9BEC-4EE5-92F0-DEF5F5074272}" type="pres">
      <dgm:prSet presAssocID="{5E4E17C4-CCE6-473C-B486-7B35040BB8B3}" presName="vertSpace2b" presStyleCnt="0"/>
      <dgm:spPr/>
    </dgm:pt>
    <dgm:pt modelId="{A72B686E-7D4B-4071-BE17-CE1F9F0AD49C}" type="pres">
      <dgm:prSet presAssocID="{C6390026-41BD-484F-81BC-0852CD911463}" presName="horz2" presStyleCnt="0"/>
      <dgm:spPr/>
    </dgm:pt>
    <dgm:pt modelId="{D09B5685-259D-4D44-BA43-90580D9B0EC2}" type="pres">
      <dgm:prSet presAssocID="{C6390026-41BD-484F-81BC-0852CD911463}" presName="horzSpace2" presStyleCnt="0"/>
      <dgm:spPr/>
    </dgm:pt>
    <dgm:pt modelId="{5920BE49-232C-4E5E-B287-408C4BB15383}" type="pres">
      <dgm:prSet presAssocID="{C6390026-41BD-484F-81BC-0852CD911463}" presName="tx2" presStyleLbl="revTx" presStyleIdx="5" presStyleCnt="6"/>
      <dgm:spPr/>
      <dgm:t>
        <a:bodyPr/>
        <a:lstStyle/>
        <a:p>
          <a:endParaRPr lang="es-AR"/>
        </a:p>
      </dgm:t>
    </dgm:pt>
    <dgm:pt modelId="{F453771F-C528-43B8-AB6A-CA60AA87E4E6}" type="pres">
      <dgm:prSet presAssocID="{C6390026-41BD-484F-81BC-0852CD911463}" presName="vert2" presStyleCnt="0"/>
      <dgm:spPr/>
    </dgm:pt>
    <dgm:pt modelId="{B3CB459A-08C2-4A2D-B638-E03691CE94E6}" type="pres">
      <dgm:prSet presAssocID="{C6390026-41BD-484F-81BC-0852CD911463}" presName="thinLine2b" presStyleLbl="callout" presStyleIdx="4" presStyleCnt="5"/>
      <dgm:spPr/>
    </dgm:pt>
    <dgm:pt modelId="{3FC1CEA3-5617-4E75-9219-0654AC059BE1}" type="pres">
      <dgm:prSet presAssocID="{C6390026-41BD-484F-81BC-0852CD911463}" presName="vertSpace2b" presStyleCnt="0"/>
      <dgm:spPr/>
    </dgm:pt>
  </dgm:ptLst>
  <dgm:cxnLst>
    <dgm:cxn modelId="{5151ACEB-AA40-4DC4-8980-587D5C69ED02}" srcId="{101A6886-33DD-4A60-8DDE-9C814491B229}" destId="{C6390026-41BD-484F-81BC-0852CD911463}" srcOrd="4" destOrd="0" parTransId="{E56FAD90-A5F3-4237-BF05-45E5697A0DF7}" sibTransId="{82614441-EF0F-4FEB-9DED-99B0B48193FD}"/>
    <dgm:cxn modelId="{0093497D-82CC-457D-8528-6D531F73BF5E}" type="presOf" srcId="{101A6886-33DD-4A60-8DDE-9C814491B229}" destId="{1C5E606F-57C3-4D1C-8C17-49DA7FA8E7C6}" srcOrd="0" destOrd="0" presId="urn:microsoft.com/office/officeart/2008/layout/LinedList"/>
    <dgm:cxn modelId="{7B46968A-FBEA-4218-9E34-AFDB8E71762C}" srcId="{101A6886-33DD-4A60-8DDE-9C814491B229}" destId="{6793F887-BE9B-4F80-9A5B-15EA91AE1421}" srcOrd="0" destOrd="0" parTransId="{189FD3EA-1E3E-443F-91FD-96031FF6DA26}" sibTransId="{36F9EC3F-C11B-4846-B9C0-F4A3E3AC6653}"/>
    <dgm:cxn modelId="{B85298AB-57E6-437C-B0DF-9F9308903B06}" type="presOf" srcId="{5E4E17C4-CCE6-473C-B486-7B35040BB8B3}" destId="{33C796FE-2FAB-4697-9D40-AE8298818EB2}" srcOrd="0" destOrd="0" presId="urn:microsoft.com/office/officeart/2008/layout/LinedList"/>
    <dgm:cxn modelId="{3A5CA0DB-ECD2-41BF-A849-91C90C9781E0}" type="presOf" srcId="{9784C7B9-5F4A-4CDD-BCD2-A9577EBC0DD0}" destId="{DA5B0EEF-2C50-468E-A100-90A0B67C9AB6}" srcOrd="0" destOrd="0" presId="urn:microsoft.com/office/officeart/2008/layout/LinedList"/>
    <dgm:cxn modelId="{C9B67F21-0B60-4F97-9291-8462AC77B9D7}" type="presOf" srcId="{3CE86D12-0B97-4B54-BF98-C3B5CDD6D107}" destId="{41A9BBFD-95BB-4779-9A1A-60FE7BC27C98}" srcOrd="0" destOrd="0" presId="urn:microsoft.com/office/officeart/2008/layout/LinedList"/>
    <dgm:cxn modelId="{46F79448-8851-4207-BE10-9E58BD5606FE}" srcId="{101A6886-33DD-4A60-8DDE-9C814491B229}" destId="{5E4E17C4-CCE6-473C-B486-7B35040BB8B3}" srcOrd="3" destOrd="0" parTransId="{D4598341-BE88-4CA3-B82B-E547C997238C}" sibTransId="{F9CB5D3F-1A41-45B8-A868-42511AC676E9}"/>
    <dgm:cxn modelId="{44F88CB9-900B-4AB7-97E0-745A6371817A}" type="presOf" srcId="{C6390026-41BD-484F-81BC-0852CD911463}" destId="{5920BE49-232C-4E5E-B287-408C4BB15383}" srcOrd="0" destOrd="0" presId="urn:microsoft.com/office/officeart/2008/layout/LinedList"/>
    <dgm:cxn modelId="{3AF5A3DD-603A-4CD6-9B84-86E34DBF6682}" srcId="{101A6886-33DD-4A60-8DDE-9C814491B229}" destId="{3CE86D12-0B97-4B54-BF98-C3B5CDD6D107}" srcOrd="1" destOrd="0" parTransId="{A8E61C59-E9B7-4496-9609-3FFD347A231C}" sibTransId="{D99EC6AF-E22C-47A9-99DA-408CAD3842A6}"/>
    <dgm:cxn modelId="{4AC1CE0E-2638-44E2-9827-81CCD90C177C}" srcId="{9784C7B9-5F4A-4CDD-BCD2-A9577EBC0DD0}" destId="{101A6886-33DD-4A60-8DDE-9C814491B229}" srcOrd="0" destOrd="0" parTransId="{52ED0C1C-C7DA-4B63-9EDC-85C34C4E5A03}" sibTransId="{335F9EB3-E3C4-443E-8929-0F281E4A6F5A}"/>
    <dgm:cxn modelId="{13C3999D-6940-4AB1-8AB3-B5451A2E71AE}" type="presOf" srcId="{6793F887-BE9B-4F80-9A5B-15EA91AE1421}" destId="{9941E1A8-5FA7-4124-B4F3-E5F59199973E}" srcOrd="0" destOrd="0" presId="urn:microsoft.com/office/officeart/2008/layout/LinedList"/>
    <dgm:cxn modelId="{A55C4BFF-59B7-4EE7-BED3-662E7FEEAB30}" type="presOf" srcId="{4D9312AC-8222-4189-9164-062962A55E8E}" destId="{E3A65C87-4719-48CD-8006-C78F9865EE70}" srcOrd="0" destOrd="0" presId="urn:microsoft.com/office/officeart/2008/layout/LinedList"/>
    <dgm:cxn modelId="{EE981019-0AF7-402A-B321-8716D736D05F}" srcId="{101A6886-33DD-4A60-8DDE-9C814491B229}" destId="{4D9312AC-8222-4189-9164-062962A55E8E}" srcOrd="2" destOrd="0" parTransId="{1A08CA23-E594-4764-81FF-C3D5F9977C25}" sibTransId="{44B0018C-4362-41B8-B476-14BD94B618ED}"/>
    <dgm:cxn modelId="{BADE45AB-4ACA-496C-97ED-E7D344EA73B1}" type="presParOf" srcId="{DA5B0EEF-2C50-468E-A100-90A0B67C9AB6}" destId="{314D45DB-17E0-418F-973A-75A1135BC468}" srcOrd="0" destOrd="0" presId="urn:microsoft.com/office/officeart/2008/layout/LinedList"/>
    <dgm:cxn modelId="{9830E6F6-15EC-4090-9A4D-6E1C51E16335}" type="presParOf" srcId="{DA5B0EEF-2C50-468E-A100-90A0B67C9AB6}" destId="{52D8AE31-D69B-49C6-9224-46AF12BD1A41}" srcOrd="1" destOrd="0" presId="urn:microsoft.com/office/officeart/2008/layout/LinedList"/>
    <dgm:cxn modelId="{D5D168A6-E2C7-4EBA-B383-35B565D5C896}" type="presParOf" srcId="{52D8AE31-D69B-49C6-9224-46AF12BD1A41}" destId="{1C5E606F-57C3-4D1C-8C17-49DA7FA8E7C6}" srcOrd="0" destOrd="0" presId="urn:microsoft.com/office/officeart/2008/layout/LinedList"/>
    <dgm:cxn modelId="{95F95103-52DE-4B23-9AA2-C2D14C52C689}" type="presParOf" srcId="{52D8AE31-D69B-49C6-9224-46AF12BD1A41}" destId="{5FB16310-20F4-4E5A-A2B4-9FE50C443C11}" srcOrd="1" destOrd="0" presId="urn:microsoft.com/office/officeart/2008/layout/LinedList"/>
    <dgm:cxn modelId="{05CF6A7B-C271-4C6C-8683-7124C1DF9207}" type="presParOf" srcId="{5FB16310-20F4-4E5A-A2B4-9FE50C443C11}" destId="{0D1289E2-777F-4689-BF63-E6942DF2AD46}" srcOrd="0" destOrd="0" presId="urn:microsoft.com/office/officeart/2008/layout/LinedList"/>
    <dgm:cxn modelId="{ADC94E23-5C08-4BF4-95C8-74151F44223B}" type="presParOf" srcId="{5FB16310-20F4-4E5A-A2B4-9FE50C443C11}" destId="{5584B398-8CE0-48DD-8E66-12466D974E09}" srcOrd="1" destOrd="0" presId="urn:microsoft.com/office/officeart/2008/layout/LinedList"/>
    <dgm:cxn modelId="{D849246B-E1F4-48B4-8C59-A308E5A6C46A}" type="presParOf" srcId="{5584B398-8CE0-48DD-8E66-12466D974E09}" destId="{E045671A-758C-45BA-A7A7-35638C909787}" srcOrd="0" destOrd="0" presId="urn:microsoft.com/office/officeart/2008/layout/LinedList"/>
    <dgm:cxn modelId="{F08F00D6-EB44-4AAA-B5A4-42E9B4A52342}" type="presParOf" srcId="{5584B398-8CE0-48DD-8E66-12466D974E09}" destId="{9941E1A8-5FA7-4124-B4F3-E5F59199973E}" srcOrd="1" destOrd="0" presId="urn:microsoft.com/office/officeart/2008/layout/LinedList"/>
    <dgm:cxn modelId="{95EC7B41-8045-48E3-A4AE-AF7859C0E08D}" type="presParOf" srcId="{5584B398-8CE0-48DD-8E66-12466D974E09}" destId="{EA30D74E-9530-4564-84C2-E17BE93C027D}" srcOrd="2" destOrd="0" presId="urn:microsoft.com/office/officeart/2008/layout/LinedList"/>
    <dgm:cxn modelId="{2167597F-E37B-41EE-A286-AF9FD4D4DE21}" type="presParOf" srcId="{5FB16310-20F4-4E5A-A2B4-9FE50C443C11}" destId="{B9D8058E-EBA1-4AE2-B59F-3B7961863213}" srcOrd="2" destOrd="0" presId="urn:microsoft.com/office/officeart/2008/layout/LinedList"/>
    <dgm:cxn modelId="{1FD41169-AC6A-4E19-B477-7FDDA88C453C}" type="presParOf" srcId="{5FB16310-20F4-4E5A-A2B4-9FE50C443C11}" destId="{34EC8F85-F321-41CF-BB81-2429B3F5C084}" srcOrd="3" destOrd="0" presId="urn:microsoft.com/office/officeart/2008/layout/LinedList"/>
    <dgm:cxn modelId="{1A75B964-B9DB-4365-8BB5-9DC3A621691E}" type="presParOf" srcId="{5FB16310-20F4-4E5A-A2B4-9FE50C443C11}" destId="{FAE2EE6B-9272-4FFA-92A3-350A4E186648}" srcOrd="4" destOrd="0" presId="urn:microsoft.com/office/officeart/2008/layout/LinedList"/>
    <dgm:cxn modelId="{56A680FB-D639-423A-82FE-81BFF325A276}" type="presParOf" srcId="{FAE2EE6B-9272-4FFA-92A3-350A4E186648}" destId="{DBD1E4C6-8173-44BB-831F-535FE640E9AC}" srcOrd="0" destOrd="0" presId="urn:microsoft.com/office/officeart/2008/layout/LinedList"/>
    <dgm:cxn modelId="{1EADCFC7-B2EE-468E-8F97-CA977FFB5D59}" type="presParOf" srcId="{FAE2EE6B-9272-4FFA-92A3-350A4E186648}" destId="{41A9BBFD-95BB-4779-9A1A-60FE7BC27C98}" srcOrd="1" destOrd="0" presId="urn:microsoft.com/office/officeart/2008/layout/LinedList"/>
    <dgm:cxn modelId="{DCD94BF7-FAFD-4ABA-B88F-4B6DD4412802}" type="presParOf" srcId="{FAE2EE6B-9272-4FFA-92A3-350A4E186648}" destId="{3D9504A4-6A9C-490B-8DAB-9652A368F037}" srcOrd="2" destOrd="0" presId="urn:microsoft.com/office/officeart/2008/layout/LinedList"/>
    <dgm:cxn modelId="{3CA93205-11FD-4C83-B4E3-FABC85ED17BE}" type="presParOf" srcId="{5FB16310-20F4-4E5A-A2B4-9FE50C443C11}" destId="{03D35C98-640A-4AAA-9BD3-964AFFF7003B}" srcOrd="5" destOrd="0" presId="urn:microsoft.com/office/officeart/2008/layout/LinedList"/>
    <dgm:cxn modelId="{31C43907-F294-4E1C-830D-C4EF954AF6BC}" type="presParOf" srcId="{5FB16310-20F4-4E5A-A2B4-9FE50C443C11}" destId="{ADCB8F93-1CC2-460E-9244-A8BC765D5CD2}" srcOrd="6" destOrd="0" presId="urn:microsoft.com/office/officeart/2008/layout/LinedList"/>
    <dgm:cxn modelId="{67622F12-BEF0-43A8-B0F2-8B46A6634B6A}" type="presParOf" srcId="{5FB16310-20F4-4E5A-A2B4-9FE50C443C11}" destId="{99AD451D-C566-448A-A6FC-8F727C17DEC3}" srcOrd="7" destOrd="0" presId="urn:microsoft.com/office/officeart/2008/layout/LinedList"/>
    <dgm:cxn modelId="{A9A91E93-B9E5-47BC-8BD9-F40B78BE73F3}" type="presParOf" srcId="{99AD451D-C566-448A-A6FC-8F727C17DEC3}" destId="{C6390D7C-F924-408E-BAA7-6D239B9A7C03}" srcOrd="0" destOrd="0" presId="urn:microsoft.com/office/officeart/2008/layout/LinedList"/>
    <dgm:cxn modelId="{F316260F-0347-4854-B06F-79AA9855B03C}" type="presParOf" srcId="{99AD451D-C566-448A-A6FC-8F727C17DEC3}" destId="{E3A65C87-4719-48CD-8006-C78F9865EE70}" srcOrd="1" destOrd="0" presId="urn:microsoft.com/office/officeart/2008/layout/LinedList"/>
    <dgm:cxn modelId="{83637E91-7F51-445F-8815-73242CD1678E}" type="presParOf" srcId="{99AD451D-C566-448A-A6FC-8F727C17DEC3}" destId="{D34D2593-D648-49EE-8E5C-D30F8DF89889}" srcOrd="2" destOrd="0" presId="urn:microsoft.com/office/officeart/2008/layout/LinedList"/>
    <dgm:cxn modelId="{AA208207-1A5A-434B-A75E-A7277AA1234C}" type="presParOf" srcId="{5FB16310-20F4-4E5A-A2B4-9FE50C443C11}" destId="{2BAE1044-1D10-470D-AA73-2FF70234FDD1}" srcOrd="8" destOrd="0" presId="urn:microsoft.com/office/officeart/2008/layout/LinedList"/>
    <dgm:cxn modelId="{8F55BD86-06FD-4B09-B067-A5474A0FFA5B}" type="presParOf" srcId="{5FB16310-20F4-4E5A-A2B4-9FE50C443C11}" destId="{1C56618D-CEB1-4B1F-94DB-2B9E53989792}" srcOrd="9" destOrd="0" presId="urn:microsoft.com/office/officeart/2008/layout/LinedList"/>
    <dgm:cxn modelId="{1285A88A-AAC8-4920-9C13-F87224AE54FB}" type="presParOf" srcId="{5FB16310-20F4-4E5A-A2B4-9FE50C443C11}" destId="{D00F4ADF-5BE7-4719-8BA7-E7B6B5AF8451}" srcOrd="10" destOrd="0" presId="urn:microsoft.com/office/officeart/2008/layout/LinedList"/>
    <dgm:cxn modelId="{811CC994-7C36-4FCC-9ED1-B2A14863DADF}" type="presParOf" srcId="{D00F4ADF-5BE7-4719-8BA7-E7B6B5AF8451}" destId="{0654C3D3-43EA-42CD-9E92-92938AC2879A}" srcOrd="0" destOrd="0" presId="urn:microsoft.com/office/officeart/2008/layout/LinedList"/>
    <dgm:cxn modelId="{57E4C1C3-2C7B-411A-8ECE-8862D084E28C}" type="presParOf" srcId="{D00F4ADF-5BE7-4719-8BA7-E7B6B5AF8451}" destId="{33C796FE-2FAB-4697-9D40-AE8298818EB2}" srcOrd="1" destOrd="0" presId="urn:microsoft.com/office/officeart/2008/layout/LinedList"/>
    <dgm:cxn modelId="{F8A77933-87BD-465C-853C-3BF2A3E55953}" type="presParOf" srcId="{D00F4ADF-5BE7-4719-8BA7-E7B6B5AF8451}" destId="{10D35057-B599-4C87-A633-E0943F1D9358}" srcOrd="2" destOrd="0" presId="urn:microsoft.com/office/officeart/2008/layout/LinedList"/>
    <dgm:cxn modelId="{F405ED3E-76EE-40D0-9FAB-143EAF19CAC9}" type="presParOf" srcId="{5FB16310-20F4-4E5A-A2B4-9FE50C443C11}" destId="{2918CA4B-F6DE-4EB8-AA4D-7FFFC1308AD9}" srcOrd="11" destOrd="0" presId="urn:microsoft.com/office/officeart/2008/layout/LinedList"/>
    <dgm:cxn modelId="{FB039D2A-B96B-48D5-A9B9-64E7479CE80C}" type="presParOf" srcId="{5FB16310-20F4-4E5A-A2B4-9FE50C443C11}" destId="{DE28A0CA-9BEC-4EE5-92F0-DEF5F5074272}" srcOrd="12" destOrd="0" presId="urn:microsoft.com/office/officeart/2008/layout/LinedList"/>
    <dgm:cxn modelId="{706BE8F7-2787-4AB5-B520-310D27D496E6}" type="presParOf" srcId="{5FB16310-20F4-4E5A-A2B4-9FE50C443C11}" destId="{A72B686E-7D4B-4071-BE17-CE1F9F0AD49C}" srcOrd="13" destOrd="0" presId="urn:microsoft.com/office/officeart/2008/layout/LinedList"/>
    <dgm:cxn modelId="{52FD4775-A475-4353-AAD9-C328FEB01D41}" type="presParOf" srcId="{A72B686E-7D4B-4071-BE17-CE1F9F0AD49C}" destId="{D09B5685-259D-4D44-BA43-90580D9B0EC2}" srcOrd="0" destOrd="0" presId="urn:microsoft.com/office/officeart/2008/layout/LinedList"/>
    <dgm:cxn modelId="{B7388B5B-5BDD-4EF9-B756-D910725BDCE5}" type="presParOf" srcId="{A72B686E-7D4B-4071-BE17-CE1F9F0AD49C}" destId="{5920BE49-232C-4E5E-B287-408C4BB15383}" srcOrd="1" destOrd="0" presId="urn:microsoft.com/office/officeart/2008/layout/LinedList"/>
    <dgm:cxn modelId="{F01255A9-82F4-41F1-9092-48CD71AA86E1}" type="presParOf" srcId="{A72B686E-7D4B-4071-BE17-CE1F9F0AD49C}" destId="{F453771F-C528-43B8-AB6A-CA60AA87E4E6}" srcOrd="2" destOrd="0" presId="urn:microsoft.com/office/officeart/2008/layout/LinedList"/>
    <dgm:cxn modelId="{781CDBC1-4EB2-4085-8EC0-0922FB085D05}" type="presParOf" srcId="{5FB16310-20F4-4E5A-A2B4-9FE50C443C11}" destId="{B3CB459A-08C2-4A2D-B638-E03691CE94E6}" srcOrd="14" destOrd="0" presId="urn:microsoft.com/office/officeart/2008/layout/LinedList"/>
    <dgm:cxn modelId="{F1E4FE6E-9CA4-48E8-8895-AA684FE7DA9F}" type="presParOf" srcId="{5FB16310-20F4-4E5A-A2B4-9FE50C443C11}" destId="{3FC1CEA3-5617-4E75-9219-0654AC059BE1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7D892245-5064-4AA4-B118-07AE64D8E65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29F0463-5E81-4FB4-B2A8-704CEA3F96C2}">
      <dgm:prSet phldrT="[Texto]"/>
      <dgm:spPr/>
      <dgm:t>
        <a:bodyPr/>
        <a:lstStyle/>
        <a:p>
          <a:r>
            <a:rPr lang="es-AR" dirty="0" smtClean="0"/>
            <a:t>Objetivos </a:t>
          </a:r>
          <a:endParaRPr lang="es-AR" dirty="0"/>
        </a:p>
      </dgm:t>
    </dgm:pt>
    <dgm:pt modelId="{EA3AF776-E213-4AB1-812E-E465694901EF}" type="parTrans" cxnId="{81B3499F-0DE3-4CEC-8E40-0E5B0C88443F}">
      <dgm:prSet/>
      <dgm:spPr/>
      <dgm:t>
        <a:bodyPr/>
        <a:lstStyle/>
        <a:p>
          <a:endParaRPr lang="es-AR"/>
        </a:p>
      </dgm:t>
    </dgm:pt>
    <dgm:pt modelId="{5D6E84D4-EA3B-4E54-89AA-7582CA45F2E7}" type="sibTrans" cxnId="{81B3499F-0DE3-4CEC-8E40-0E5B0C88443F}">
      <dgm:prSet/>
      <dgm:spPr/>
      <dgm:t>
        <a:bodyPr/>
        <a:lstStyle/>
        <a:p>
          <a:endParaRPr lang="es-AR"/>
        </a:p>
      </dgm:t>
    </dgm:pt>
    <dgm:pt modelId="{CA126670-9229-40EE-8D4C-970327CA79FF}">
      <dgm:prSet phldrT="[Texto]"/>
      <dgm:spPr/>
      <dgm:t>
        <a:bodyPr/>
        <a:lstStyle/>
        <a:p>
          <a:r>
            <a:rPr lang="es-AR" dirty="0" smtClean="0"/>
            <a:t>Representar la información de un problema en un alto nivel de abstracción</a:t>
          </a:r>
          <a:endParaRPr lang="es-AR" dirty="0"/>
        </a:p>
      </dgm:t>
    </dgm:pt>
    <dgm:pt modelId="{27CA5188-2BC4-4B1F-880C-E5D84ECDBFAF}" type="parTrans" cxnId="{F89577DA-C121-4679-B6DA-CBEF05013472}">
      <dgm:prSet/>
      <dgm:spPr/>
      <dgm:t>
        <a:bodyPr/>
        <a:lstStyle/>
        <a:p>
          <a:endParaRPr lang="es-AR"/>
        </a:p>
      </dgm:t>
    </dgm:pt>
    <dgm:pt modelId="{8B03F608-4F30-48F7-A9B4-2928EB3E1D3F}" type="sibTrans" cxnId="{F89577DA-C121-4679-B6DA-CBEF05013472}">
      <dgm:prSet/>
      <dgm:spPr/>
      <dgm:t>
        <a:bodyPr/>
        <a:lstStyle/>
        <a:p>
          <a:endParaRPr lang="es-AR"/>
        </a:p>
      </dgm:t>
    </dgm:pt>
    <dgm:pt modelId="{FEF91658-70DD-4BD2-8AEA-A3F402E7A5C5}">
      <dgm:prSet phldrT="[Texto]"/>
      <dgm:spPr/>
      <dgm:t>
        <a:bodyPr/>
        <a:lstStyle/>
        <a:p>
          <a:r>
            <a:rPr lang="es-AR" dirty="0" smtClean="0"/>
            <a:t>Captar la necesidad de un cliente respecto del problema que enfrenta</a:t>
          </a:r>
          <a:endParaRPr lang="es-AR" dirty="0"/>
        </a:p>
      </dgm:t>
    </dgm:pt>
    <dgm:pt modelId="{CF6134AA-1016-40F1-84FA-E55D45F577B6}" type="parTrans" cxnId="{BB2B647A-10C1-492B-B148-B202277CEB24}">
      <dgm:prSet/>
      <dgm:spPr/>
      <dgm:t>
        <a:bodyPr/>
        <a:lstStyle/>
        <a:p>
          <a:endParaRPr lang="es-AR"/>
        </a:p>
      </dgm:t>
    </dgm:pt>
    <dgm:pt modelId="{D71B89CD-C721-44D2-AB96-033C166F88F9}" type="sibTrans" cxnId="{BB2B647A-10C1-492B-B148-B202277CEB24}">
      <dgm:prSet/>
      <dgm:spPr/>
      <dgm:t>
        <a:bodyPr/>
        <a:lstStyle/>
        <a:p>
          <a:endParaRPr lang="es-AR"/>
        </a:p>
      </dgm:t>
    </dgm:pt>
    <dgm:pt modelId="{1EAA729E-D27F-4B1D-B966-7EB9A9BAEEB6}">
      <dgm:prSet phldrT="[Texto]"/>
      <dgm:spPr/>
      <dgm:t>
        <a:bodyPr/>
        <a:lstStyle/>
        <a:p>
          <a:r>
            <a:rPr lang="es-AR" dirty="0" smtClean="0"/>
            <a:t>Mejora la interacción cliente / desarrollador disminuyendo la brecha entre la realidad del problema y el sistema a desarrollar</a:t>
          </a:r>
          <a:endParaRPr lang="es-AR" dirty="0"/>
        </a:p>
      </dgm:t>
    </dgm:pt>
    <dgm:pt modelId="{E275044B-26AA-40A5-9963-9B0529A4CA06}" type="parTrans" cxnId="{F453CD22-0CA5-49F7-8AE8-D0A7B9F7A259}">
      <dgm:prSet/>
      <dgm:spPr/>
      <dgm:t>
        <a:bodyPr/>
        <a:lstStyle/>
        <a:p>
          <a:endParaRPr lang="es-AR"/>
        </a:p>
      </dgm:t>
    </dgm:pt>
    <dgm:pt modelId="{C19D40E0-9D9F-45B9-878A-EC115C8E8B70}" type="sibTrans" cxnId="{F453CD22-0CA5-49F7-8AE8-D0A7B9F7A259}">
      <dgm:prSet/>
      <dgm:spPr/>
      <dgm:t>
        <a:bodyPr/>
        <a:lstStyle/>
        <a:p>
          <a:endParaRPr lang="es-AR"/>
        </a:p>
      </dgm:t>
    </dgm:pt>
    <dgm:pt modelId="{57C38351-7FEE-405B-9211-BD3AC9D04D24}" type="pres">
      <dgm:prSet presAssocID="{7D892245-5064-4AA4-B118-07AE64D8E65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F13C8708-00B5-4935-A419-244C405C9914}" type="pres">
      <dgm:prSet presAssocID="{629F0463-5E81-4FB4-B2A8-704CEA3F96C2}" presName="thickLine" presStyleLbl="alignNode1" presStyleIdx="0" presStyleCnt="1"/>
      <dgm:spPr/>
    </dgm:pt>
    <dgm:pt modelId="{0C0C395B-7B3A-4BDF-BD01-7A904F3D52C4}" type="pres">
      <dgm:prSet presAssocID="{629F0463-5E81-4FB4-B2A8-704CEA3F96C2}" presName="horz1" presStyleCnt="0"/>
      <dgm:spPr/>
    </dgm:pt>
    <dgm:pt modelId="{F850DD09-84B9-4473-8343-D597CE698E21}" type="pres">
      <dgm:prSet presAssocID="{629F0463-5E81-4FB4-B2A8-704CEA3F96C2}" presName="tx1" presStyleLbl="revTx" presStyleIdx="0" presStyleCnt="4"/>
      <dgm:spPr/>
      <dgm:t>
        <a:bodyPr/>
        <a:lstStyle/>
        <a:p>
          <a:endParaRPr lang="es-AR"/>
        </a:p>
      </dgm:t>
    </dgm:pt>
    <dgm:pt modelId="{9E958EDE-DF7C-405F-9E7E-7CF7AD36D759}" type="pres">
      <dgm:prSet presAssocID="{629F0463-5E81-4FB4-B2A8-704CEA3F96C2}" presName="vert1" presStyleCnt="0"/>
      <dgm:spPr/>
    </dgm:pt>
    <dgm:pt modelId="{D472339F-F820-45BF-9602-C0ABBDD206DD}" type="pres">
      <dgm:prSet presAssocID="{CA126670-9229-40EE-8D4C-970327CA79FF}" presName="vertSpace2a" presStyleCnt="0"/>
      <dgm:spPr/>
    </dgm:pt>
    <dgm:pt modelId="{72B255EC-6EE4-44C5-A6FE-0FCB653A7038}" type="pres">
      <dgm:prSet presAssocID="{CA126670-9229-40EE-8D4C-970327CA79FF}" presName="horz2" presStyleCnt="0"/>
      <dgm:spPr/>
    </dgm:pt>
    <dgm:pt modelId="{15F198FC-6534-49E2-9A03-E2775155B20E}" type="pres">
      <dgm:prSet presAssocID="{CA126670-9229-40EE-8D4C-970327CA79FF}" presName="horzSpace2" presStyleCnt="0"/>
      <dgm:spPr/>
    </dgm:pt>
    <dgm:pt modelId="{93FDC09B-98DA-4CB7-BCE8-C426187EA289}" type="pres">
      <dgm:prSet presAssocID="{CA126670-9229-40EE-8D4C-970327CA79FF}" presName="tx2" presStyleLbl="revTx" presStyleIdx="1" presStyleCnt="4"/>
      <dgm:spPr/>
      <dgm:t>
        <a:bodyPr/>
        <a:lstStyle/>
        <a:p>
          <a:endParaRPr lang="es-AR"/>
        </a:p>
      </dgm:t>
    </dgm:pt>
    <dgm:pt modelId="{CB8F0E0E-4D27-4D7F-A6CD-D6328D0BD2CA}" type="pres">
      <dgm:prSet presAssocID="{CA126670-9229-40EE-8D4C-970327CA79FF}" presName="vert2" presStyleCnt="0"/>
      <dgm:spPr/>
    </dgm:pt>
    <dgm:pt modelId="{0902C597-5B3A-48B6-B444-6048630548AA}" type="pres">
      <dgm:prSet presAssocID="{CA126670-9229-40EE-8D4C-970327CA79FF}" presName="thinLine2b" presStyleLbl="callout" presStyleIdx="0" presStyleCnt="3"/>
      <dgm:spPr/>
    </dgm:pt>
    <dgm:pt modelId="{D6F8BC90-7D8F-479F-960D-70147878E623}" type="pres">
      <dgm:prSet presAssocID="{CA126670-9229-40EE-8D4C-970327CA79FF}" presName="vertSpace2b" presStyleCnt="0"/>
      <dgm:spPr/>
    </dgm:pt>
    <dgm:pt modelId="{3C999AB4-B787-4436-8724-006FF6C7B230}" type="pres">
      <dgm:prSet presAssocID="{FEF91658-70DD-4BD2-8AEA-A3F402E7A5C5}" presName="horz2" presStyleCnt="0"/>
      <dgm:spPr/>
    </dgm:pt>
    <dgm:pt modelId="{3A340251-5347-4E34-8A8A-B24291A0F0D5}" type="pres">
      <dgm:prSet presAssocID="{FEF91658-70DD-4BD2-8AEA-A3F402E7A5C5}" presName="horzSpace2" presStyleCnt="0"/>
      <dgm:spPr/>
    </dgm:pt>
    <dgm:pt modelId="{4D8D4498-E8D3-43C5-B54E-B9E053CF0AFA}" type="pres">
      <dgm:prSet presAssocID="{FEF91658-70DD-4BD2-8AEA-A3F402E7A5C5}" presName="tx2" presStyleLbl="revTx" presStyleIdx="2" presStyleCnt="4"/>
      <dgm:spPr/>
      <dgm:t>
        <a:bodyPr/>
        <a:lstStyle/>
        <a:p>
          <a:endParaRPr lang="es-AR"/>
        </a:p>
      </dgm:t>
    </dgm:pt>
    <dgm:pt modelId="{57F67BF7-A746-403A-862A-958E9A6D9215}" type="pres">
      <dgm:prSet presAssocID="{FEF91658-70DD-4BD2-8AEA-A3F402E7A5C5}" presName="vert2" presStyleCnt="0"/>
      <dgm:spPr/>
    </dgm:pt>
    <dgm:pt modelId="{229C833A-8B3C-4850-BB4A-7CDC3D4759A6}" type="pres">
      <dgm:prSet presAssocID="{FEF91658-70DD-4BD2-8AEA-A3F402E7A5C5}" presName="thinLine2b" presStyleLbl="callout" presStyleIdx="1" presStyleCnt="3"/>
      <dgm:spPr/>
    </dgm:pt>
    <dgm:pt modelId="{E509A8CB-520A-460C-AE9D-37D051B72CF0}" type="pres">
      <dgm:prSet presAssocID="{FEF91658-70DD-4BD2-8AEA-A3F402E7A5C5}" presName="vertSpace2b" presStyleCnt="0"/>
      <dgm:spPr/>
    </dgm:pt>
    <dgm:pt modelId="{D05FFA4C-13DD-479D-8E0A-E4BB6AD0893F}" type="pres">
      <dgm:prSet presAssocID="{1EAA729E-D27F-4B1D-B966-7EB9A9BAEEB6}" presName="horz2" presStyleCnt="0"/>
      <dgm:spPr/>
    </dgm:pt>
    <dgm:pt modelId="{63384960-7C9F-4E28-8311-F8F14B4DB4CA}" type="pres">
      <dgm:prSet presAssocID="{1EAA729E-D27F-4B1D-B966-7EB9A9BAEEB6}" presName="horzSpace2" presStyleCnt="0"/>
      <dgm:spPr/>
    </dgm:pt>
    <dgm:pt modelId="{44D3C44A-C575-45A3-A55D-5B2408661CE1}" type="pres">
      <dgm:prSet presAssocID="{1EAA729E-D27F-4B1D-B966-7EB9A9BAEEB6}" presName="tx2" presStyleLbl="revTx" presStyleIdx="3" presStyleCnt="4"/>
      <dgm:spPr/>
      <dgm:t>
        <a:bodyPr/>
        <a:lstStyle/>
        <a:p>
          <a:endParaRPr lang="es-AR"/>
        </a:p>
      </dgm:t>
    </dgm:pt>
    <dgm:pt modelId="{11685804-EBFC-4D45-95C7-BF6877FD8C14}" type="pres">
      <dgm:prSet presAssocID="{1EAA729E-D27F-4B1D-B966-7EB9A9BAEEB6}" presName="vert2" presStyleCnt="0"/>
      <dgm:spPr/>
    </dgm:pt>
    <dgm:pt modelId="{AE2D551F-8100-4A9E-BF80-3B5DDD66B995}" type="pres">
      <dgm:prSet presAssocID="{1EAA729E-D27F-4B1D-B966-7EB9A9BAEEB6}" presName="thinLine2b" presStyleLbl="callout" presStyleIdx="2" presStyleCnt="3"/>
      <dgm:spPr/>
    </dgm:pt>
    <dgm:pt modelId="{E4E5C39F-743B-475A-B2E3-AF6D3C4EBDFA}" type="pres">
      <dgm:prSet presAssocID="{1EAA729E-D27F-4B1D-B966-7EB9A9BAEEB6}" presName="vertSpace2b" presStyleCnt="0"/>
      <dgm:spPr/>
    </dgm:pt>
  </dgm:ptLst>
  <dgm:cxnLst>
    <dgm:cxn modelId="{9050AE6C-90D2-4EE5-A329-DC60EEA5A247}" type="presOf" srcId="{FEF91658-70DD-4BD2-8AEA-A3F402E7A5C5}" destId="{4D8D4498-E8D3-43C5-B54E-B9E053CF0AFA}" srcOrd="0" destOrd="0" presId="urn:microsoft.com/office/officeart/2008/layout/LinedList"/>
    <dgm:cxn modelId="{F89577DA-C121-4679-B6DA-CBEF05013472}" srcId="{629F0463-5E81-4FB4-B2A8-704CEA3F96C2}" destId="{CA126670-9229-40EE-8D4C-970327CA79FF}" srcOrd="0" destOrd="0" parTransId="{27CA5188-2BC4-4B1F-880C-E5D84ECDBFAF}" sibTransId="{8B03F608-4F30-48F7-A9B4-2928EB3E1D3F}"/>
    <dgm:cxn modelId="{BB2B647A-10C1-492B-B148-B202277CEB24}" srcId="{629F0463-5E81-4FB4-B2A8-704CEA3F96C2}" destId="{FEF91658-70DD-4BD2-8AEA-A3F402E7A5C5}" srcOrd="1" destOrd="0" parTransId="{CF6134AA-1016-40F1-84FA-E55D45F577B6}" sibTransId="{D71B89CD-C721-44D2-AB96-033C166F88F9}"/>
    <dgm:cxn modelId="{3A88806E-F36C-40B4-8F74-FDE1762AF9AE}" type="presOf" srcId="{CA126670-9229-40EE-8D4C-970327CA79FF}" destId="{93FDC09B-98DA-4CB7-BCE8-C426187EA289}" srcOrd="0" destOrd="0" presId="urn:microsoft.com/office/officeart/2008/layout/LinedList"/>
    <dgm:cxn modelId="{591F27AB-F175-44DF-895F-93E6BF1DA78B}" type="presOf" srcId="{629F0463-5E81-4FB4-B2A8-704CEA3F96C2}" destId="{F850DD09-84B9-4473-8343-D597CE698E21}" srcOrd="0" destOrd="0" presId="urn:microsoft.com/office/officeart/2008/layout/LinedList"/>
    <dgm:cxn modelId="{F453CD22-0CA5-49F7-8AE8-D0A7B9F7A259}" srcId="{629F0463-5E81-4FB4-B2A8-704CEA3F96C2}" destId="{1EAA729E-D27F-4B1D-B966-7EB9A9BAEEB6}" srcOrd="2" destOrd="0" parTransId="{E275044B-26AA-40A5-9963-9B0529A4CA06}" sibTransId="{C19D40E0-9D9F-45B9-878A-EC115C8E8B70}"/>
    <dgm:cxn modelId="{3286DDA5-748B-416D-B0BA-893909245ED4}" type="presOf" srcId="{1EAA729E-D27F-4B1D-B966-7EB9A9BAEEB6}" destId="{44D3C44A-C575-45A3-A55D-5B2408661CE1}" srcOrd="0" destOrd="0" presId="urn:microsoft.com/office/officeart/2008/layout/LinedList"/>
    <dgm:cxn modelId="{E56D2787-F721-48F7-9CE8-30E0992D4099}" type="presOf" srcId="{7D892245-5064-4AA4-B118-07AE64D8E658}" destId="{57C38351-7FEE-405B-9211-BD3AC9D04D24}" srcOrd="0" destOrd="0" presId="urn:microsoft.com/office/officeart/2008/layout/LinedList"/>
    <dgm:cxn modelId="{81B3499F-0DE3-4CEC-8E40-0E5B0C88443F}" srcId="{7D892245-5064-4AA4-B118-07AE64D8E658}" destId="{629F0463-5E81-4FB4-B2A8-704CEA3F96C2}" srcOrd="0" destOrd="0" parTransId="{EA3AF776-E213-4AB1-812E-E465694901EF}" sibTransId="{5D6E84D4-EA3B-4E54-89AA-7582CA45F2E7}"/>
    <dgm:cxn modelId="{289BD7D0-7E46-49C1-9E8C-132DB081A9DA}" type="presParOf" srcId="{57C38351-7FEE-405B-9211-BD3AC9D04D24}" destId="{F13C8708-00B5-4935-A419-244C405C9914}" srcOrd="0" destOrd="0" presId="urn:microsoft.com/office/officeart/2008/layout/LinedList"/>
    <dgm:cxn modelId="{F037EEF1-C4D9-4BD3-B218-AEC40A3DF790}" type="presParOf" srcId="{57C38351-7FEE-405B-9211-BD3AC9D04D24}" destId="{0C0C395B-7B3A-4BDF-BD01-7A904F3D52C4}" srcOrd="1" destOrd="0" presId="urn:microsoft.com/office/officeart/2008/layout/LinedList"/>
    <dgm:cxn modelId="{9894AC2C-B102-4BD6-9CEB-34409EC68530}" type="presParOf" srcId="{0C0C395B-7B3A-4BDF-BD01-7A904F3D52C4}" destId="{F850DD09-84B9-4473-8343-D597CE698E21}" srcOrd="0" destOrd="0" presId="urn:microsoft.com/office/officeart/2008/layout/LinedList"/>
    <dgm:cxn modelId="{38DD697A-7DCC-4CA7-A2AF-D1DA51EFF0EA}" type="presParOf" srcId="{0C0C395B-7B3A-4BDF-BD01-7A904F3D52C4}" destId="{9E958EDE-DF7C-405F-9E7E-7CF7AD36D759}" srcOrd="1" destOrd="0" presId="urn:microsoft.com/office/officeart/2008/layout/LinedList"/>
    <dgm:cxn modelId="{0A37B3AB-DFC7-4BC1-A94C-518C8E8AF60D}" type="presParOf" srcId="{9E958EDE-DF7C-405F-9E7E-7CF7AD36D759}" destId="{D472339F-F820-45BF-9602-C0ABBDD206DD}" srcOrd="0" destOrd="0" presId="urn:microsoft.com/office/officeart/2008/layout/LinedList"/>
    <dgm:cxn modelId="{05505299-4DE2-41E2-BE7E-1257217E833E}" type="presParOf" srcId="{9E958EDE-DF7C-405F-9E7E-7CF7AD36D759}" destId="{72B255EC-6EE4-44C5-A6FE-0FCB653A7038}" srcOrd="1" destOrd="0" presId="urn:microsoft.com/office/officeart/2008/layout/LinedList"/>
    <dgm:cxn modelId="{2A2141AD-C5B2-4D36-9EA9-3EC696533CE1}" type="presParOf" srcId="{72B255EC-6EE4-44C5-A6FE-0FCB653A7038}" destId="{15F198FC-6534-49E2-9A03-E2775155B20E}" srcOrd="0" destOrd="0" presId="urn:microsoft.com/office/officeart/2008/layout/LinedList"/>
    <dgm:cxn modelId="{0C642646-B4C3-4A10-B1F7-194EB367EC18}" type="presParOf" srcId="{72B255EC-6EE4-44C5-A6FE-0FCB653A7038}" destId="{93FDC09B-98DA-4CB7-BCE8-C426187EA289}" srcOrd="1" destOrd="0" presId="urn:microsoft.com/office/officeart/2008/layout/LinedList"/>
    <dgm:cxn modelId="{31F20BA6-FEE6-4A8E-AA1F-920CB1591A63}" type="presParOf" srcId="{72B255EC-6EE4-44C5-A6FE-0FCB653A7038}" destId="{CB8F0E0E-4D27-4D7F-A6CD-D6328D0BD2CA}" srcOrd="2" destOrd="0" presId="urn:microsoft.com/office/officeart/2008/layout/LinedList"/>
    <dgm:cxn modelId="{B5132C32-DE22-4A8C-80D7-D012D23DB21C}" type="presParOf" srcId="{9E958EDE-DF7C-405F-9E7E-7CF7AD36D759}" destId="{0902C597-5B3A-48B6-B444-6048630548AA}" srcOrd="2" destOrd="0" presId="urn:microsoft.com/office/officeart/2008/layout/LinedList"/>
    <dgm:cxn modelId="{5A526DAF-1FB0-4D00-B629-CDD6963A1605}" type="presParOf" srcId="{9E958EDE-DF7C-405F-9E7E-7CF7AD36D759}" destId="{D6F8BC90-7D8F-479F-960D-70147878E623}" srcOrd="3" destOrd="0" presId="urn:microsoft.com/office/officeart/2008/layout/LinedList"/>
    <dgm:cxn modelId="{1C48817F-1020-435E-87A0-3115B9E0E58D}" type="presParOf" srcId="{9E958EDE-DF7C-405F-9E7E-7CF7AD36D759}" destId="{3C999AB4-B787-4436-8724-006FF6C7B230}" srcOrd="4" destOrd="0" presId="urn:microsoft.com/office/officeart/2008/layout/LinedList"/>
    <dgm:cxn modelId="{DA975FEE-49E1-4E26-A6E6-2D5BD036BF6A}" type="presParOf" srcId="{3C999AB4-B787-4436-8724-006FF6C7B230}" destId="{3A340251-5347-4E34-8A8A-B24291A0F0D5}" srcOrd="0" destOrd="0" presId="urn:microsoft.com/office/officeart/2008/layout/LinedList"/>
    <dgm:cxn modelId="{F4CF04A2-B24E-4DE4-8124-A668EA2ED92F}" type="presParOf" srcId="{3C999AB4-B787-4436-8724-006FF6C7B230}" destId="{4D8D4498-E8D3-43C5-B54E-B9E053CF0AFA}" srcOrd="1" destOrd="0" presId="urn:microsoft.com/office/officeart/2008/layout/LinedList"/>
    <dgm:cxn modelId="{E52B3022-A32D-4243-8985-BC95BACE2D70}" type="presParOf" srcId="{3C999AB4-B787-4436-8724-006FF6C7B230}" destId="{57F67BF7-A746-403A-862A-958E9A6D9215}" srcOrd="2" destOrd="0" presId="urn:microsoft.com/office/officeart/2008/layout/LinedList"/>
    <dgm:cxn modelId="{F3A01BFD-8AB9-4550-BE55-BEB821DB3177}" type="presParOf" srcId="{9E958EDE-DF7C-405F-9E7E-7CF7AD36D759}" destId="{229C833A-8B3C-4850-BB4A-7CDC3D4759A6}" srcOrd="5" destOrd="0" presId="urn:microsoft.com/office/officeart/2008/layout/LinedList"/>
    <dgm:cxn modelId="{242B767C-A02E-4EBB-ACC7-3CD63D2B7DA4}" type="presParOf" srcId="{9E958EDE-DF7C-405F-9E7E-7CF7AD36D759}" destId="{E509A8CB-520A-460C-AE9D-37D051B72CF0}" srcOrd="6" destOrd="0" presId="urn:microsoft.com/office/officeart/2008/layout/LinedList"/>
    <dgm:cxn modelId="{86824DE5-FC83-424C-ACE8-ED586CA404FC}" type="presParOf" srcId="{9E958EDE-DF7C-405F-9E7E-7CF7AD36D759}" destId="{D05FFA4C-13DD-479D-8E0A-E4BB6AD0893F}" srcOrd="7" destOrd="0" presId="urn:microsoft.com/office/officeart/2008/layout/LinedList"/>
    <dgm:cxn modelId="{00FFD3BE-B6D8-49C7-8B5A-C22B60378A0B}" type="presParOf" srcId="{D05FFA4C-13DD-479D-8E0A-E4BB6AD0893F}" destId="{63384960-7C9F-4E28-8311-F8F14B4DB4CA}" srcOrd="0" destOrd="0" presId="urn:microsoft.com/office/officeart/2008/layout/LinedList"/>
    <dgm:cxn modelId="{5C4D2A07-1A44-40E2-881B-6CFFF6F95EF2}" type="presParOf" srcId="{D05FFA4C-13DD-479D-8E0A-E4BB6AD0893F}" destId="{44D3C44A-C575-45A3-A55D-5B2408661CE1}" srcOrd="1" destOrd="0" presId="urn:microsoft.com/office/officeart/2008/layout/LinedList"/>
    <dgm:cxn modelId="{E63ABD74-A123-4D41-9C5A-0FEF0F973612}" type="presParOf" srcId="{D05FFA4C-13DD-479D-8E0A-E4BB6AD0893F}" destId="{11685804-EBFC-4D45-95C7-BF6877FD8C14}" srcOrd="2" destOrd="0" presId="urn:microsoft.com/office/officeart/2008/layout/LinedList"/>
    <dgm:cxn modelId="{5E82C570-EE6D-43B4-975D-794B2B5D7A80}" type="presParOf" srcId="{9E958EDE-DF7C-405F-9E7E-7CF7AD36D759}" destId="{AE2D551F-8100-4A9E-BF80-3B5DDD66B995}" srcOrd="8" destOrd="0" presId="urn:microsoft.com/office/officeart/2008/layout/LinedList"/>
    <dgm:cxn modelId="{41AE4F26-6C0B-4EDC-B22F-9F3C2D340FE6}" type="presParOf" srcId="{9E958EDE-DF7C-405F-9E7E-7CF7AD36D759}" destId="{E4E5C39F-743B-475A-B2E3-AF6D3C4EBDFA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668FD898-F68D-4F45-AE0E-6E992A80FBD7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A7EE662-9279-4865-B81B-D946E033B987}">
      <dgm:prSet phldrT="[Texto]"/>
      <dgm:spPr/>
      <dgm:t>
        <a:bodyPr/>
        <a:lstStyle/>
        <a:p>
          <a:r>
            <a:rPr lang="es-AR" b="1" i="1" dirty="0" smtClean="0"/>
            <a:t>Características </a:t>
          </a:r>
          <a:endParaRPr lang="es-AR" b="1" i="1" dirty="0"/>
        </a:p>
      </dgm:t>
    </dgm:pt>
    <dgm:pt modelId="{D585991C-E9A6-4A98-A8F9-8A9878D048EE}" type="parTrans" cxnId="{E2F23C84-136E-49CE-A29B-17E5B941A02E}">
      <dgm:prSet/>
      <dgm:spPr/>
      <dgm:t>
        <a:bodyPr/>
        <a:lstStyle/>
        <a:p>
          <a:endParaRPr lang="es-AR"/>
        </a:p>
      </dgm:t>
    </dgm:pt>
    <dgm:pt modelId="{24894DA0-D45B-487D-A4A5-F1FBF1F4FC8A}" type="sibTrans" cxnId="{E2F23C84-136E-49CE-A29B-17E5B941A02E}">
      <dgm:prSet/>
      <dgm:spPr/>
      <dgm:t>
        <a:bodyPr/>
        <a:lstStyle/>
        <a:p>
          <a:endParaRPr lang="es-AR"/>
        </a:p>
      </dgm:t>
    </dgm:pt>
    <dgm:pt modelId="{1CAA1B37-A81A-46AF-8A11-91304499B1F6}">
      <dgm:prSet phldrT="[Texto]"/>
      <dgm:spPr/>
      <dgm:t>
        <a:bodyPr/>
        <a:lstStyle/>
        <a:p>
          <a:r>
            <a:rPr lang="es-AR" b="1" dirty="0" smtClean="0"/>
            <a:t>Expresividad</a:t>
          </a:r>
          <a:r>
            <a:rPr lang="es-AR" dirty="0" smtClean="0"/>
            <a:t>: disponer de todos los medios necesarios para describir un problema</a:t>
          </a:r>
          <a:endParaRPr lang="es-AR" dirty="0"/>
        </a:p>
      </dgm:t>
    </dgm:pt>
    <dgm:pt modelId="{AAE1CF6B-AD6C-42C8-9C3F-4249453D6778}" type="parTrans" cxnId="{19B1A87D-8F11-4419-A0E7-19D895C28846}">
      <dgm:prSet/>
      <dgm:spPr/>
      <dgm:t>
        <a:bodyPr/>
        <a:lstStyle/>
        <a:p>
          <a:endParaRPr lang="es-AR"/>
        </a:p>
      </dgm:t>
    </dgm:pt>
    <dgm:pt modelId="{553191E6-1194-4B27-8DA0-879620FC777E}" type="sibTrans" cxnId="{19B1A87D-8F11-4419-A0E7-19D895C28846}">
      <dgm:prSet/>
      <dgm:spPr/>
      <dgm:t>
        <a:bodyPr/>
        <a:lstStyle/>
        <a:p>
          <a:endParaRPr lang="es-AR"/>
        </a:p>
      </dgm:t>
    </dgm:pt>
    <dgm:pt modelId="{B3CDC9F2-9C7B-41E7-A728-4940071442A0}">
      <dgm:prSet phldrT="[Texto]"/>
      <dgm:spPr/>
      <dgm:t>
        <a:bodyPr/>
        <a:lstStyle/>
        <a:p>
          <a:r>
            <a:rPr lang="es-AR" b="1" dirty="0" smtClean="0"/>
            <a:t>Formalidad</a:t>
          </a:r>
          <a:r>
            <a:rPr lang="es-AR" dirty="0" smtClean="0"/>
            <a:t>: cada elemento representado sea preciso y bien definido, con una sola interpretación posible</a:t>
          </a:r>
          <a:endParaRPr lang="es-AR" dirty="0"/>
        </a:p>
      </dgm:t>
    </dgm:pt>
    <dgm:pt modelId="{67D72C60-77B9-4BBA-969D-1D5D8F014C5E}" type="parTrans" cxnId="{840BEB1C-5B7E-44D5-9903-3701B5BBEC7B}">
      <dgm:prSet/>
      <dgm:spPr/>
      <dgm:t>
        <a:bodyPr/>
        <a:lstStyle/>
        <a:p>
          <a:endParaRPr lang="es-AR"/>
        </a:p>
      </dgm:t>
    </dgm:pt>
    <dgm:pt modelId="{87675033-8656-45E0-88D2-4FFFE9399B2E}" type="sibTrans" cxnId="{840BEB1C-5B7E-44D5-9903-3701B5BBEC7B}">
      <dgm:prSet/>
      <dgm:spPr/>
      <dgm:t>
        <a:bodyPr/>
        <a:lstStyle/>
        <a:p>
          <a:endParaRPr lang="es-AR"/>
        </a:p>
      </dgm:t>
    </dgm:pt>
    <dgm:pt modelId="{119F95B1-EAEB-49CE-A725-2532DD90561F}">
      <dgm:prSet phldrT="[Texto]"/>
      <dgm:spPr/>
      <dgm:t>
        <a:bodyPr/>
        <a:lstStyle/>
        <a:p>
          <a:r>
            <a:rPr lang="es-AR" b="1" dirty="0" err="1" smtClean="0"/>
            <a:t>Minimalidad</a:t>
          </a:r>
          <a:r>
            <a:rPr lang="es-AR" b="1" dirty="0" smtClean="0"/>
            <a:t>: </a:t>
          </a:r>
          <a:r>
            <a:rPr lang="es-AR" b="0" dirty="0" smtClean="0"/>
            <a:t>cada elemento tiene una única representación posible</a:t>
          </a:r>
          <a:endParaRPr lang="es-AR" b="0" dirty="0"/>
        </a:p>
      </dgm:t>
    </dgm:pt>
    <dgm:pt modelId="{BB87A32D-C357-4D58-9395-56900E185305}" type="parTrans" cxnId="{87C8311F-8670-4B53-951F-91DF731EEFF4}">
      <dgm:prSet/>
      <dgm:spPr/>
      <dgm:t>
        <a:bodyPr/>
        <a:lstStyle/>
        <a:p>
          <a:endParaRPr lang="es-AR"/>
        </a:p>
      </dgm:t>
    </dgm:pt>
    <dgm:pt modelId="{6C37ACEA-2216-413A-983C-FC53BC2ED713}" type="sibTrans" cxnId="{87C8311F-8670-4B53-951F-91DF731EEFF4}">
      <dgm:prSet/>
      <dgm:spPr/>
      <dgm:t>
        <a:bodyPr/>
        <a:lstStyle/>
        <a:p>
          <a:endParaRPr lang="es-AR"/>
        </a:p>
      </dgm:t>
    </dgm:pt>
    <dgm:pt modelId="{20858434-24DE-4B46-87A0-4C853E0093AF}">
      <dgm:prSet phldrT="[Texto]"/>
      <dgm:spPr/>
      <dgm:t>
        <a:bodyPr/>
        <a:lstStyle/>
        <a:p>
          <a:r>
            <a:rPr lang="es-AR" b="1" dirty="0" smtClean="0"/>
            <a:t>Simplicidad</a:t>
          </a:r>
          <a:r>
            <a:rPr lang="es-AR" dirty="0" smtClean="0"/>
            <a:t>: el modelo debe ser fácil de entender por el cliente y por el desarrollador</a:t>
          </a:r>
          <a:endParaRPr lang="es-AR" dirty="0"/>
        </a:p>
      </dgm:t>
    </dgm:pt>
    <dgm:pt modelId="{1886AEC4-DC20-4D3F-973F-C109A030712E}" type="parTrans" cxnId="{3BE9AE02-ABC2-4FDA-88DC-54544B7C6D99}">
      <dgm:prSet/>
      <dgm:spPr/>
      <dgm:t>
        <a:bodyPr/>
        <a:lstStyle/>
        <a:p>
          <a:endParaRPr lang="es-AR"/>
        </a:p>
      </dgm:t>
    </dgm:pt>
    <dgm:pt modelId="{81E761A5-F633-4007-A3DA-813F2E8D23A2}" type="sibTrans" cxnId="{3BE9AE02-ABC2-4FDA-88DC-54544B7C6D99}">
      <dgm:prSet/>
      <dgm:spPr/>
      <dgm:t>
        <a:bodyPr/>
        <a:lstStyle/>
        <a:p>
          <a:endParaRPr lang="es-AR"/>
        </a:p>
      </dgm:t>
    </dgm:pt>
    <dgm:pt modelId="{E3F00EF4-6511-4E0C-9C8D-374BE07347A1}" type="pres">
      <dgm:prSet presAssocID="{668FD898-F68D-4F45-AE0E-6E992A80FBD7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E958DFBA-479A-4D6B-839C-CBC43453B54B}" type="pres">
      <dgm:prSet presAssocID="{7A7EE662-9279-4865-B81B-D946E033B987}" presName="thickLine" presStyleLbl="alignNode1" presStyleIdx="0" presStyleCnt="1"/>
      <dgm:spPr/>
    </dgm:pt>
    <dgm:pt modelId="{F65C4FA7-BC1E-4FC6-8D1F-23EA4344BDE2}" type="pres">
      <dgm:prSet presAssocID="{7A7EE662-9279-4865-B81B-D946E033B987}" presName="horz1" presStyleCnt="0"/>
      <dgm:spPr/>
    </dgm:pt>
    <dgm:pt modelId="{7D0C7B7B-D420-49D4-A1B2-E1D394C0877C}" type="pres">
      <dgm:prSet presAssocID="{7A7EE662-9279-4865-B81B-D946E033B987}" presName="tx1" presStyleLbl="revTx" presStyleIdx="0" presStyleCnt="5"/>
      <dgm:spPr/>
      <dgm:t>
        <a:bodyPr/>
        <a:lstStyle/>
        <a:p>
          <a:endParaRPr lang="es-AR"/>
        </a:p>
      </dgm:t>
    </dgm:pt>
    <dgm:pt modelId="{C2BF1749-1AEE-41F2-96A1-BC87E99CDD5F}" type="pres">
      <dgm:prSet presAssocID="{7A7EE662-9279-4865-B81B-D946E033B987}" presName="vert1" presStyleCnt="0"/>
      <dgm:spPr/>
    </dgm:pt>
    <dgm:pt modelId="{666BC8EA-1328-4FC2-B695-7946C72B88E1}" type="pres">
      <dgm:prSet presAssocID="{1CAA1B37-A81A-46AF-8A11-91304499B1F6}" presName="vertSpace2a" presStyleCnt="0"/>
      <dgm:spPr/>
    </dgm:pt>
    <dgm:pt modelId="{BCBD0098-137B-4D54-B6F4-81C365E56742}" type="pres">
      <dgm:prSet presAssocID="{1CAA1B37-A81A-46AF-8A11-91304499B1F6}" presName="horz2" presStyleCnt="0"/>
      <dgm:spPr/>
    </dgm:pt>
    <dgm:pt modelId="{DB8CB045-1CBB-422B-B444-27495315B90D}" type="pres">
      <dgm:prSet presAssocID="{1CAA1B37-A81A-46AF-8A11-91304499B1F6}" presName="horzSpace2" presStyleCnt="0"/>
      <dgm:spPr/>
    </dgm:pt>
    <dgm:pt modelId="{2B8FD557-2E85-489F-AB91-51F0C5010A6F}" type="pres">
      <dgm:prSet presAssocID="{1CAA1B37-A81A-46AF-8A11-91304499B1F6}" presName="tx2" presStyleLbl="revTx" presStyleIdx="1" presStyleCnt="5"/>
      <dgm:spPr/>
      <dgm:t>
        <a:bodyPr/>
        <a:lstStyle/>
        <a:p>
          <a:endParaRPr lang="es-AR"/>
        </a:p>
      </dgm:t>
    </dgm:pt>
    <dgm:pt modelId="{224F83E0-073D-42CB-8CBE-46DC66886825}" type="pres">
      <dgm:prSet presAssocID="{1CAA1B37-A81A-46AF-8A11-91304499B1F6}" presName="vert2" presStyleCnt="0"/>
      <dgm:spPr/>
    </dgm:pt>
    <dgm:pt modelId="{79CB1E91-0F8F-4EDE-8B33-B42FD3680415}" type="pres">
      <dgm:prSet presAssocID="{1CAA1B37-A81A-46AF-8A11-91304499B1F6}" presName="thinLine2b" presStyleLbl="callout" presStyleIdx="0" presStyleCnt="4"/>
      <dgm:spPr/>
    </dgm:pt>
    <dgm:pt modelId="{DC15DC12-3664-4774-AB6A-685AA6B472DC}" type="pres">
      <dgm:prSet presAssocID="{1CAA1B37-A81A-46AF-8A11-91304499B1F6}" presName="vertSpace2b" presStyleCnt="0"/>
      <dgm:spPr/>
    </dgm:pt>
    <dgm:pt modelId="{93069EA7-A204-47C6-A26D-0216A8A98886}" type="pres">
      <dgm:prSet presAssocID="{B3CDC9F2-9C7B-41E7-A728-4940071442A0}" presName="horz2" presStyleCnt="0"/>
      <dgm:spPr/>
    </dgm:pt>
    <dgm:pt modelId="{8EB7AA4D-9724-4DA8-BE91-984AD77A6CAF}" type="pres">
      <dgm:prSet presAssocID="{B3CDC9F2-9C7B-41E7-A728-4940071442A0}" presName="horzSpace2" presStyleCnt="0"/>
      <dgm:spPr/>
    </dgm:pt>
    <dgm:pt modelId="{06033E63-9727-4684-881D-319428CD9F1E}" type="pres">
      <dgm:prSet presAssocID="{B3CDC9F2-9C7B-41E7-A728-4940071442A0}" presName="tx2" presStyleLbl="revTx" presStyleIdx="2" presStyleCnt="5"/>
      <dgm:spPr/>
      <dgm:t>
        <a:bodyPr/>
        <a:lstStyle/>
        <a:p>
          <a:endParaRPr lang="es-AR"/>
        </a:p>
      </dgm:t>
    </dgm:pt>
    <dgm:pt modelId="{1C3672C7-E526-4E2B-AE67-B8DBDAE3E875}" type="pres">
      <dgm:prSet presAssocID="{B3CDC9F2-9C7B-41E7-A728-4940071442A0}" presName="vert2" presStyleCnt="0"/>
      <dgm:spPr/>
    </dgm:pt>
    <dgm:pt modelId="{9D399E89-D97E-4CA3-BF86-A77E00DA1D37}" type="pres">
      <dgm:prSet presAssocID="{B3CDC9F2-9C7B-41E7-A728-4940071442A0}" presName="thinLine2b" presStyleLbl="callout" presStyleIdx="1" presStyleCnt="4"/>
      <dgm:spPr/>
    </dgm:pt>
    <dgm:pt modelId="{96BA013A-DEF4-43AC-881C-F8A2A5535C1F}" type="pres">
      <dgm:prSet presAssocID="{B3CDC9F2-9C7B-41E7-A728-4940071442A0}" presName="vertSpace2b" presStyleCnt="0"/>
      <dgm:spPr/>
    </dgm:pt>
    <dgm:pt modelId="{3D1D073D-A501-4259-8EC9-86BE7F182F34}" type="pres">
      <dgm:prSet presAssocID="{119F95B1-EAEB-49CE-A725-2532DD90561F}" presName="horz2" presStyleCnt="0"/>
      <dgm:spPr/>
    </dgm:pt>
    <dgm:pt modelId="{730B7978-7DB9-410F-9B22-56A40B4A9F9C}" type="pres">
      <dgm:prSet presAssocID="{119F95B1-EAEB-49CE-A725-2532DD90561F}" presName="horzSpace2" presStyleCnt="0"/>
      <dgm:spPr/>
    </dgm:pt>
    <dgm:pt modelId="{AB2700B3-77D6-4912-8461-C8C9543D793E}" type="pres">
      <dgm:prSet presAssocID="{119F95B1-EAEB-49CE-A725-2532DD90561F}" presName="tx2" presStyleLbl="revTx" presStyleIdx="3" presStyleCnt="5"/>
      <dgm:spPr/>
      <dgm:t>
        <a:bodyPr/>
        <a:lstStyle/>
        <a:p>
          <a:endParaRPr lang="es-AR"/>
        </a:p>
      </dgm:t>
    </dgm:pt>
    <dgm:pt modelId="{C54FE2B6-9BDA-471C-A261-0F7C675937A4}" type="pres">
      <dgm:prSet presAssocID="{119F95B1-EAEB-49CE-A725-2532DD90561F}" presName="vert2" presStyleCnt="0"/>
      <dgm:spPr/>
    </dgm:pt>
    <dgm:pt modelId="{51F74FDD-4137-4E0E-9355-5E5FB0795F08}" type="pres">
      <dgm:prSet presAssocID="{119F95B1-EAEB-49CE-A725-2532DD90561F}" presName="thinLine2b" presStyleLbl="callout" presStyleIdx="2" presStyleCnt="4"/>
      <dgm:spPr/>
    </dgm:pt>
    <dgm:pt modelId="{289A8902-9296-46FC-842C-E00E818A3331}" type="pres">
      <dgm:prSet presAssocID="{119F95B1-EAEB-49CE-A725-2532DD90561F}" presName="vertSpace2b" presStyleCnt="0"/>
      <dgm:spPr/>
    </dgm:pt>
    <dgm:pt modelId="{8748BB19-F447-4E2B-8A39-8977211B2833}" type="pres">
      <dgm:prSet presAssocID="{20858434-24DE-4B46-87A0-4C853E0093AF}" presName="horz2" presStyleCnt="0"/>
      <dgm:spPr/>
    </dgm:pt>
    <dgm:pt modelId="{C9B7550F-D482-4E51-945D-3AB80B7467DD}" type="pres">
      <dgm:prSet presAssocID="{20858434-24DE-4B46-87A0-4C853E0093AF}" presName="horzSpace2" presStyleCnt="0"/>
      <dgm:spPr/>
    </dgm:pt>
    <dgm:pt modelId="{A526CAB2-E9BB-4B89-8CDA-1A56F1B33BB4}" type="pres">
      <dgm:prSet presAssocID="{20858434-24DE-4B46-87A0-4C853E0093AF}" presName="tx2" presStyleLbl="revTx" presStyleIdx="4" presStyleCnt="5"/>
      <dgm:spPr/>
      <dgm:t>
        <a:bodyPr/>
        <a:lstStyle/>
        <a:p>
          <a:endParaRPr lang="es-AR"/>
        </a:p>
      </dgm:t>
    </dgm:pt>
    <dgm:pt modelId="{9D2F0D03-8F4B-4BA2-A092-F1B434A34E56}" type="pres">
      <dgm:prSet presAssocID="{20858434-24DE-4B46-87A0-4C853E0093AF}" presName="vert2" presStyleCnt="0"/>
      <dgm:spPr/>
    </dgm:pt>
    <dgm:pt modelId="{F66C0795-9285-49DB-90B6-DADC04269088}" type="pres">
      <dgm:prSet presAssocID="{20858434-24DE-4B46-87A0-4C853E0093AF}" presName="thinLine2b" presStyleLbl="callout" presStyleIdx="3" presStyleCnt="4"/>
      <dgm:spPr/>
    </dgm:pt>
    <dgm:pt modelId="{BE76D514-3522-4384-A9B2-766F09E11C0A}" type="pres">
      <dgm:prSet presAssocID="{20858434-24DE-4B46-87A0-4C853E0093AF}" presName="vertSpace2b" presStyleCnt="0"/>
      <dgm:spPr/>
    </dgm:pt>
  </dgm:ptLst>
  <dgm:cxnLst>
    <dgm:cxn modelId="{2B27FEE1-3249-414B-8AD9-884EFAC72035}" type="presOf" srcId="{20858434-24DE-4B46-87A0-4C853E0093AF}" destId="{A526CAB2-E9BB-4B89-8CDA-1A56F1B33BB4}" srcOrd="0" destOrd="0" presId="urn:microsoft.com/office/officeart/2008/layout/LinedList"/>
    <dgm:cxn modelId="{FDA7FF6B-5480-4FFA-973B-632B86DF580B}" type="presOf" srcId="{7A7EE662-9279-4865-B81B-D946E033B987}" destId="{7D0C7B7B-D420-49D4-A1B2-E1D394C0877C}" srcOrd="0" destOrd="0" presId="urn:microsoft.com/office/officeart/2008/layout/LinedList"/>
    <dgm:cxn modelId="{840BEB1C-5B7E-44D5-9903-3701B5BBEC7B}" srcId="{7A7EE662-9279-4865-B81B-D946E033B987}" destId="{B3CDC9F2-9C7B-41E7-A728-4940071442A0}" srcOrd="1" destOrd="0" parTransId="{67D72C60-77B9-4BBA-969D-1D5D8F014C5E}" sibTransId="{87675033-8656-45E0-88D2-4FFFE9399B2E}"/>
    <dgm:cxn modelId="{DF046F9B-8D23-4296-B3BE-C043C0104CB2}" type="presOf" srcId="{668FD898-F68D-4F45-AE0E-6E992A80FBD7}" destId="{E3F00EF4-6511-4E0C-9C8D-374BE07347A1}" srcOrd="0" destOrd="0" presId="urn:microsoft.com/office/officeart/2008/layout/LinedList"/>
    <dgm:cxn modelId="{3BE9AE02-ABC2-4FDA-88DC-54544B7C6D99}" srcId="{7A7EE662-9279-4865-B81B-D946E033B987}" destId="{20858434-24DE-4B46-87A0-4C853E0093AF}" srcOrd="3" destOrd="0" parTransId="{1886AEC4-DC20-4D3F-973F-C109A030712E}" sibTransId="{81E761A5-F633-4007-A3DA-813F2E8D23A2}"/>
    <dgm:cxn modelId="{4796F9C4-C073-4E16-97B7-E8568E0C5FC5}" type="presOf" srcId="{1CAA1B37-A81A-46AF-8A11-91304499B1F6}" destId="{2B8FD557-2E85-489F-AB91-51F0C5010A6F}" srcOrd="0" destOrd="0" presId="urn:microsoft.com/office/officeart/2008/layout/LinedList"/>
    <dgm:cxn modelId="{E2F23C84-136E-49CE-A29B-17E5B941A02E}" srcId="{668FD898-F68D-4F45-AE0E-6E992A80FBD7}" destId="{7A7EE662-9279-4865-B81B-D946E033B987}" srcOrd="0" destOrd="0" parTransId="{D585991C-E9A6-4A98-A8F9-8A9878D048EE}" sibTransId="{24894DA0-D45B-487D-A4A5-F1FBF1F4FC8A}"/>
    <dgm:cxn modelId="{F4BEEE73-F71C-4058-8E54-819A8762E06F}" type="presOf" srcId="{119F95B1-EAEB-49CE-A725-2532DD90561F}" destId="{AB2700B3-77D6-4912-8461-C8C9543D793E}" srcOrd="0" destOrd="0" presId="urn:microsoft.com/office/officeart/2008/layout/LinedList"/>
    <dgm:cxn modelId="{19B1A87D-8F11-4419-A0E7-19D895C28846}" srcId="{7A7EE662-9279-4865-B81B-D946E033B987}" destId="{1CAA1B37-A81A-46AF-8A11-91304499B1F6}" srcOrd="0" destOrd="0" parTransId="{AAE1CF6B-AD6C-42C8-9C3F-4249453D6778}" sibTransId="{553191E6-1194-4B27-8DA0-879620FC777E}"/>
    <dgm:cxn modelId="{87C8311F-8670-4B53-951F-91DF731EEFF4}" srcId="{7A7EE662-9279-4865-B81B-D946E033B987}" destId="{119F95B1-EAEB-49CE-A725-2532DD90561F}" srcOrd="2" destOrd="0" parTransId="{BB87A32D-C357-4D58-9395-56900E185305}" sibTransId="{6C37ACEA-2216-413A-983C-FC53BC2ED713}"/>
    <dgm:cxn modelId="{6B1C9ABD-ACF6-44B2-828E-23602E1B7F63}" type="presOf" srcId="{B3CDC9F2-9C7B-41E7-A728-4940071442A0}" destId="{06033E63-9727-4684-881D-319428CD9F1E}" srcOrd="0" destOrd="0" presId="urn:microsoft.com/office/officeart/2008/layout/LinedList"/>
    <dgm:cxn modelId="{81E81D1C-5C41-4E43-B7A8-9923DC638E53}" type="presParOf" srcId="{E3F00EF4-6511-4E0C-9C8D-374BE07347A1}" destId="{E958DFBA-479A-4D6B-839C-CBC43453B54B}" srcOrd="0" destOrd="0" presId="urn:microsoft.com/office/officeart/2008/layout/LinedList"/>
    <dgm:cxn modelId="{FE5FBCDF-585C-4973-9104-16FC42223A48}" type="presParOf" srcId="{E3F00EF4-6511-4E0C-9C8D-374BE07347A1}" destId="{F65C4FA7-BC1E-4FC6-8D1F-23EA4344BDE2}" srcOrd="1" destOrd="0" presId="urn:microsoft.com/office/officeart/2008/layout/LinedList"/>
    <dgm:cxn modelId="{C717AD85-0692-46C3-B946-CABBD44C9A12}" type="presParOf" srcId="{F65C4FA7-BC1E-4FC6-8D1F-23EA4344BDE2}" destId="{7D0C7B7B-D420-49D4-A1B2-E1D394C0877C}" srcOrd="0" destOrd="0" presId="urn:microsoft.com/office/officeart/2008/layout/LinedList"/>
    <dgm:cxn modelId="{3EC11DDA-E32D-42E5-B33F-65CAB9A9449D}" type="presParOf" srcId="{F65C4FA7-BC1E-4FC6-8D1F-23EA4344BDE2}" destId="{C2BF1749-1AEE-41F2-96A1-BC87E99CDD5F}" srcOrd="1" destOrd="0" presId="urn:microsoft.com/office/officeart/2008/layout/LinedList"/>
    <dgm:cxn modelId="{00A959DD-4B79-4840-884B-B151EBDCA0CA}" type="presParOf" srcId="{C2BF1749-1AEE-41F2-96A1-BC87E99CDD5F}" destId="{666BC8EA-1328-4FC2-B695-7946C72B88E1}" srcOrd="0" destOrd="0" presId="urn:microsoft.com/office/officeart/2008/layout/LinedList"/>
    <dgm:cxn modelId="{FA6D1C9B-CC77-408B-B522-BC9A568DC151}" type="presParOf" srcId="{C2BF1749-1AEE-41F2-96A1-BC87E99CDD5F}" destId="{BCBD0098-137B-4D54-B6F4-81C365E56742}" srcOrd="1" destOrd="0" presId="urn:microsoft.com/office/officeart/2008/layout/LinedList"/>
    <dgm:cxn modelId="{2C6AD8FE-2648-47F3-8E1A-917919FC3286}" type="presParOf" srcId="{BCBD0098-137B-4D54-B6F4-81C365E56742}" destId="{DB8CB045-1CBB-422B-B444-27495315B90D}" srcOrd="0" destOrd="0" presId="urn:microsoft.com/office/officeart/2008/layout/LinedList"/>
    <dgm:cxn modelId="{133FEACE-DCC2-4FAF-89D8-EDE269CE7BD5}" type="presParOf" srcId="{BCBD0098-137B-4D54-B6F4-81C365E56742}" destId="{2B8FD557-2E85-489F-AB91-51F0C5010A6F}" srcOrd="1" destOrd="0" presId="urn:microsoft.com/office/officeart/2008/layout/LinedList"/>
    <dgm:cxn modelId="{5C53923C-7280-4016-A39E-64468F33B49A}" type="presParOf" srcId="{BCBD0098-137B-4D54-B6F4-81C365E56742}" destId="{224F83E0-073D-42CB-8CBE-46DC66886825}" srcOrd="2" destOrd="0" presId="urn:microsoft.com/office/officeart/2008/layout/LinedList"/>
    <dgm:cxn modelId="{5CD6318F-ABE5-47AE-B51F-77EFA40D04CE}" type="presParOf" srcId="{C2BF1749-1AEE-41F2-96A1-BC87E99CDD5F}" destId="{79CB1E91-0F8F-4EDE-8B33-B42FD3680415}" srcOrd="2" destOrd="0" presId="urn:microsoft.com/office/officeart/2008/layout/LinedList"/>
    <dgm:cxn modelId="{B125F274-E6AC-41BC-B6B0-4F0C22E4EC4F}" type="presParOf" srcId="{C2BF1749-1AEE-41F2-96A1-BC87E99CDD5F}" destId="{DC15DC12-3664-4774-AB6A-685AA6B472DC}" srcOrd="3" destOrd="0" presId="urn:microsoft.com/office/officeart/2008/layout/LinedList"/>
    <dgm:cxn modelId="{A6F7C4FA-BD05-46F0-9004-833C5AE63A4A}" type="presParOf" srcId="{C2BF1749-1AEE-41F2-96A1-BC87E99CDD5F}" destId="{93069EA7-A204-47C6-A26D-0216A8A98886}" srcOrd="4" destOrd="0" presId="urn:microsoft.com/office/officeart/2008/layout/LinedList"/>
    <dgm:cxn modelId="{46D985E4-F9EC-4DB9-B058-14DD3BD9455A}" type="presParOf" srcId="{93069EA7-A204-47C6-A26D-0216A8A98886}" destId="{8EB7AA4D-9724-4DA8-BE91-984AD77A6CAF}" srcOrd="0" destOrd="0" presId="urn:microsoft.com/office/officeart/2008/layout/LinedList"/>
    <dgm:cxn modelId="{8CBEB1D1-F2BE-4B76-BF77-1BF79B012813}" type="presParOf" srcId="{93069EA7-A204-47C6-A26D-0216A8A98886}" destId="{06033E63-9727-4684-881D-319428CD9F1E}" srcOrd="1" destOrd="0" presId="urn:microsoft.com/office/officeart/2008/layout/LinedList"/>
    <dgm:cxn modelId="{967A8391-2750-4DD9-BE4B-F5086EBF8083}" type="presParOf" srcId="{93069EA7-A204-47C6-A26D-0216A8A98886}" destId="{1C3672C7-E526-4E2B-AE67-B8DBDAE3E875}" srcOrd="2" destOrd="0" presId="urn:microsoft.com/office/officeart/2008/layout/LinedList"/>
    <dgm:cxn modelId="{923BC26C-CDED-47E8-BED8-9DC4E7E150EA}" type="presParOf" srcId="{C2BF1749-1AEE-41F2-96A1-BC87E99CDD5F}" destId="{9D399E89-D97E-4CA3-BF86-A77E00DA1D37}" srcOrd="5" destOrd="0" presId="urn:microsoft.com/office/officeart/2008/layout/LinedList"/>
    <dgm:cxn modelId="{0A465EAB-AEDD-462C-B86A-33D0AFEAF668}" type="presParOf" srcId="{C2BF1749-1AEE-41F2-96A1-BC87E99CDD5F}" destId="{96BA013A-DEF4-43AC-881C-F8A2A5535C1F}" srcOrd="6" destOrd="0" presId="urn:microsoft.com/office/officeart/2008/layout/LinedList"/>
    <dgm:cxn modelId="{D7151AC1-6279-437E-8003-A0706FBAC63A}" type="presParOf" srcId="{C2BF1749-1AEE-41F2-96A1-BC87E99CDD5F}" destId="{3D1D073D-A501-4259-8EC9-86BE7F182F34}" srcOrd="7" destOrd="0" presId="urn:microsoft.com/office/officeart/2008/layout/LinedList"/>
    <dgm:cxn modelId="{1F3A7935-388C-4C1A-A471-781FEEB760FE}" type="presParOf" srcId="{3D1D073D-A501-4259-8EC9-86BE7F182F34}" destId="{730B7978-7DB9-410F-9B22-56A40B4A9F9C}" srcOrd="0" destOrd="0" presId="urn:microsoft.com/office/officeart/2008/layout/LinedList"/>
    <dgm:cxn modelId="{B6CF50A2-AB9E-4521-8FD3-8213214B8E0F}" type="presParOf" srcId="{3D1D073D-A501-4259-8EC9-86BE7F182F34}" destId="{AB2700B3-77D6-4912-8461-C8C9543D793E}" srcOrd="1" destOrd="0" presId="urn:microsoft.com/office/officeart/2008/layout/LinedList"/>
    <dgm:cxn modelId="{E4B9CB4B-EEBD-432B-B4DC-E55DAF518F15}" type="presParOf" srcId="{3D1D073D-A501-4259-8EC9-86BE7F182F34}" destId="{C54FE2B6-9BDA-471C-A261-0F7C675937A4}" srcOrd="2" destOrd="0" presId="urn:microsoft.com/office/officeart/2008/layout/LinedList"/>
    <dgm:cxn modelId="{4CF74B5E-F8C0-47D1-AA72-2C21E0B81EA1}" type="presParOf" srcId="{C2BF1749-1AEE-41F2-96A1-BC87E99CDD5F}" destId="{51F74FDD-4137-4E0E-9355-5E5FB0795F08}" srcOrd="8" destOrd="0" presId="urn:microsoft.com/office/officeart/2008/layout/LinedList"/>
    <dgm:cxn modelId="{4FC61786-2727-4A11-8C99-805F2B8A0687}" type="presParOf" srcId="{C2BF1749-1AEE-41F2-96A1-BC87E99CDD5F}" destId="{289A8902-9296-46FC-842C-E00E818A3331}" srcOrd="9" destOrd="0" presId="urn:microsoft.com/office/officeart/2008/layout/LinedList"/>
    <dgm:cxn modelId="{9CF5ED2D-7D71-4074-AC2D-62915F6A0D6B}" type="presParOf" srcId="{C2BF1749-1AEE-41F2-96A1-BC87E99CDD5F}" destId="{8748BB19-F447-4E2B-8A39-8977211B2833}" srcOrd="10" destOrd="0" presId="urn:microsoft.com/office/officeart/2008/layout/LinedList"/>
    <dgm:cxn modelId="{C8262E59-A749-432D-A3EA-559E6D148B8F}" type="presParOf" srcId="{8748BB19-F447-4E2B-8A39-8977211B2833}" destId="{C9B7550F-D482-4E51-945D-3AB80B7467DD}" srcOrd="0" destOrd="0" presId="urn:microsoft.com/office/officeart/2008/layout/LinedList"/>
    <dgm:cxn modelId="{9A675DF7-EDB1-4098-9E93-D67BE82B5EC2}" type="presParOf" srcId="{8748BB19-F447-4E2B-8A39-8977211B2833}" destId="{A526CAB2-E9BB-4B89-8CDA-1A56F1B33BB4}" srcOrd="1" destOrd="0" presId="urn:microsoft.com/office/officeart/2008/layout/LinedList"/>
    <dgm:cxn modelId="{6BDFB532-4EC6-4447-81B0-9B5C8D5BAB33}" type="presParOf" srcId="{8748BB19-F447-4E2B-8A39-8977211B2833}" destId="{9D2F0D03-8F4B-4BA2-A092-F1B434A34E56}" srcOrd="2" destOrd="0" presId="urn:microsoft.com/office/officeart/2008/layout/LinedList"/>
    <dgm:cxn modelId="{E7D1F7BE-C9A9-496F-A152-F9863D082663}" type="presParOf" srcId="{C2BF1749-1AEE-41F2-96A1-BC87E99CDD5F}" destId="{F66C0795-9285-49DB-90B6-DADC04269088}" srcOrd="11" destOrd="0" presId="urn:microsoft.com/office/officeart/2008/layout/LinedList"/>
    <dgm:cxn modelId="{0D182EB0-211D-4716-BF3E-44554B31F081}" type="presParOf" srcId="{C2BF1749-1AEE-41F2-96A1-BC87E99CDD5F}" destId="{BE76D514-3522-4384-A9B2-766F09E11C0A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A0BFB136-9846-4D88-95A3-0F8938A5330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02B2AF-75F9-495C-91BD-195EA20578CA}">
      <dgm:prSet phldrT="[Texto]"/>
      <dgm:spPr/>
      <dgm:t>
        <a:bodyPr/>
        <a:lstStyle/>
        <a:p>
          <a:r>
            <a:rPr lang="es-AR" dirty="0" smtClean="0"/>
            <a:t>Entidades</a:t>
          </a:r>
          <a:endParaRPr lang="es-AR" dirty="0"/>
        </a:p>
      </dgm:t>
    </dgm:pt>
    <dgm:pt modelId="{CCCAEC98-4CD1-4DB3-AA69-21081EE4F234}" type="parTrans" cxnId="{3535CFF5-FEAF-406B-AB94-0A3AD00A8DC5}">
      <dgm:prSet/>
      <dgm:spPr/>
      <dgm:t>
        <a:bodyPr/>
        <a:lstStyle/>
        <a:p>
          <a:endParaRPr lang="es-AR"/>
        </a:p>
      </dgm:t>
    </dgm:pt>
    <dgm:pt modelId="{EF072EA2-BF50-42FB-9270-7A9762B83E45}" type="sibTrans" cxnId="{3535CFF5-FEAF-406B-AB94-0A3AD00A8DC5}">
      <dgm:prSet/>
      <dgm:spPr/>
      <dgm:t>
        <a:bodyPr/>
        <a:lstStyle/>
        <a:p>
          <a:endParaRPr lang="es-AR"/>
        </a:p>
      </dgm:t>
    </dgm:pt>
    <dgm:pt modelId="{E7E05B00-D8ED-4209-9E1E-8C549D64CF94}">
      <dgm:prSet phldrT="[Texto]"/>
      <dgm:spPr/>
      <dgm:t>
        <a:bodyPr/>
        <a:lstStyle/>
        <a:p>
          <a:r>
            <a:rPr lang="es-AR" dirty="0" smtClean="0"/>
            <a:t>Relaciones</a:t>
          </a:r>
          <a:endParaRPr lang="es-AR" dirty="0"/>
        </a:p>
      </dgm:t>
    </dgm:pt>
    <dgm:pt modelId="{E6246B8F-2C21-4B8B-8876-383502C27E58}" type="parTrans" cxnId="{0DD20ABB-EF80-44A9-865A-016812D350DA}">
      <dgm:prSet/>
      <dgm:spPr/>
      <dgm:t>
        <a:bodyPr/>
        <a:lstStyle/>
        <a:p>
          <a:endParaRPr lang="es-AR"/>
        </a:p>
      </dgm:t>
    </dgm:pt>
    <dgm:pt modelId="{F472470C-A294-4F89-A177-B4FC38871BEC}" type="sibTrans" cxnId="{0DD20ABB-EF80-44A9-865A-016812D350DA}">
      <dgm:prSet/>
      <dgm:spPr/>
      <dgm:t>
        <a:bodyPr/>
        <a:lstStyle/>
        <a:p>
          <a:endParaRPr lang="es-AR"/>
        </a:p>
      </dgm:t>
    </dgm:pt>
    <dgm:pt modelId="{65A7E089-889A-4E76-BA95-E4371DE6893C}">
      <dgm:prSet phldrT="[Texto]"/>
      <dgm:spPr/>
      <dgm:t>
        <a:bodyPr/>
        <a:lstStyle/>
        <a:p>
          <a:r>
            <a:rPr lang="es-AR" dirty="0" smtClean="0"/>
            <a:t>Atributos</a:t>
          </a:r>
          <a:endParaRPr lang="es-AR" dirty="0"/>
        </a:p>
      </dgm:t>
    </dgm:pt>
    <dgm:pt modelId="{35C60032-C2D5-4154-A35D-851793337EF4}" type="parTrans" cxnId="{104C455A-9B0C-4D4C-930E-5C94147D8146}">
      <dgm:prSet/>
      <dgm:spPr/>
      <dgm:t>
        <a:bodyPr/>
        <a:lstStyle/>
        <a:p>
          <a:endParaRPr lang="es-AR"/>
        </a:p>
      </dgm:t>
    </dgm:pt>
    <dgm:pt modelId="{6D8AF353-2AAD-4756-9F37-0BD405BE80AA}" type="sibTrans" cxnId="{104C455A-9B0C-4D4C-930E-5C94147D8146}">
      <dgm:prSet/>
      <dgm:spPr/>
      <dgm:t>
        <a:bodyPr/>
        <a:lstStyle/>
        <a:p>
          <a:endParaRPr lang="es-AR"/>
        </a:p>
      </dgm:t>
    </dgm:pt>
    <dgm:pt modelId="{8E603832-387E-46E6-B67C-65056317ABC3}" type="pres">
      <dgm:prSet presAssocID="{A0BFB136-9846-4D88-95A3-0F8938A5330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B4A08782-6B00-449A-8533-DAF095F74A1A}" type="pres">
      <dgm:prSet presAssocID="{9202B2AF-75F9-495C-91BD-195EA20578C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28841BC-52A8-4D8E-9240-B013584DB6FF}" type="pres">
      <dgm:prSet presAssocID="{EF072EA2-BF50-42FB-9270-7A9762B83E45}" presName="sibTrans" presStyleCnt="0"/>
      <dgm:spPr/>
    </dgm:pt>
    <dgm:pt modelId="{161A351E-206A-48F6-90DC-055BC0532227}" type="pres">
      <dgm:prSet presAssocID="{E7E05B00-D8ED-4209-9E1E-8C549D64CF9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311304F-E670-45CF-923A-686A5F385566}" type="pres">
      <dgm:prSet presAssocID="{F472470C-A294-4F89-A177-B4FC38871BEC}" presName="sibTrans" presStyleCnt="0"/>
      <dgm:spPr/>
    </dgm:pt>
    <dgm:pt modelId="{1570FDE4-161C-41D8-B1F3-A7A230965DDC}" type="pres">
      <dgm:prSet presAssocID="{65A7E089-889A-4E76-BA95-E4371DE6893C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535CFF5-FEAF-406B-AB94-0A3AD00A8DC5}" srcId="{A0BFB136-9846-4D88-95A3-0F8938A53302}" destId="{9202B2AF-75F9-495C-91BD-195EA20578CA}" srcOrd="0" destOrd="0" parTransId="{CCCAEC98-4CD1-4DB3-AA69-21081EE4F234}" sibTransId="{EF072EA2-BF50-42FB-9270-7A9762B83E45}"/>
    <dgm:cxn modelId="{043F8AC3-6586-4CF6-A367-E218975B9458}" type="presOf" srcId="{E7E05B00-D8ED-4209-9E1E-8C549D64CF94}" destId="{161A351E-206A-48F6-90DC-055BC0532227}" srcOrd="0" destOrd="0" presId="urn:microsoft.com/office/officeart/2005/8/layout/default"/>
    <dgm:cxn modelId="{97312B30-8AC0-4920-B777-B535DC3C46EC}" type="presOf" srcId="{65A7E089-889A-4E76-BA95-E4371DE6893C}" destId="{1570FDE4-161C-41D8-B1F3-A7A230965DDC}" srcOrd="0" destOrd="0" presId="urn:microsoft.com/office/officeart/2005/8/layout/default"/>
    <dgm:cxn modelId="{E2F3D22B-4EC8-41BF-8241-225F01149845}" type="presOf" srcId="{9202B2AF-75F9-495C-91BD-195EA20578CA}" destId="{B4A08782-6B00-449A-8533-DAF095F74A1A}" srcOrd="0" destOrd="0" presId="urn:microsoft.com/office/officeart/2005/8/layout/default"/>
    <dgm:cxn modelId="{0DD20ABB-EF80-44A9-865A-016812D350DA}" srcId="{A0BFB136-9846-4D88-95A3-0F8938A53302}" destId="{E7E05B00-D8ED-4209-9E1E-8C549D64CF94}" srcOrd="1" destOrd="0" parTransId="{E6246B8F-2C21-4B8B-8876-383502C27E58}" sibTransId="{F472470C-A294-4F89-A177-B4FC38871BEC}"/>
    <dgm:cxn modelId="{104C455A-9B0C-4D4C-930E-5C94147D8146}" srcId="{A0BFB136-9846-4D88-95A3-0F8938A53302}" destId="{65A7E089-889A-4E76-BA95-E4371DE6893C}" srcOrd="2" destOrd="0" parTransId="{35C60032-C2D5-4154-A35D-851793337EF4}" sibTransId="{6D8AF353-2AAD-4756-9F37-0BD405BE80AA}"/>
    <dgm:cxn modelId="{1B61B844-1F65-48E9-8A3B-7FD7B41ECB05}" type="presOf" srcId="{A0BFB136-9846-4D88-95A3-0F8938A53302}" destId="{8E603832-387E-46E6-B67C-65056317ABC3}" srcOrd="0" destOrd="0" presId="urn:microsoft.com/office/officeart/2005/8/layout/default"/>
    <dgm:cxn modelId="{DB57261B-CA29-4693-94EE-E83FC4380940}" type="presParOf" srcId="{8E603832-387E-46E6-B67C-65056317ABC3}" destId="{B4A08782-6B00-449A-8533-DAF095F74A1A}" srcOrd="0" destOrd="0" presId="urn:microsoft.com/office/officeart/2005/8/layout/default"/>
    <dgm:cxn modelId="{35E15509-D6BB-468C-9636-D6E3FB3FEA5E}" type="presParOf" srcId="{8E603832-387E-46E6-B67C-65056317ABC3}" destId="{628841BC-52A8-4D8E-9240-B013584DB6FF}" srcOrd="1" destOrd="0" presId="urn:microsoft.com/office/officeart/2005/8/layout/default"/>
    <dgm:cxn modelId="{F990F1CA-F434-4FA4-A4DD-282292A34BDD}" type="presParOf" srcId="{8E603832-387E-46E6-B67C-65056317ABC3}" destId="{161A351E-206A-48F6-90DC-055BC0532227}" srcOrd="2" destOrd="0" presId="urn:microsoft.com/office/officeart/2005/8/layout/default"/>
    <dgm:cxn modelId="{6AB3469F-9413-415E-80A8-4F9636A348A3}" type="presParOf" srcId="{8E603832-387E-46E6-B67C-65056317ABC3}" destId="{1311304F-E670-45CF-923A-686A5F385566}" srcOrd="3" destOrd="0" presId="urn:microsoft.com/office/officeart/2005/8/layout/default"/>
    <dgm:cxn modelId="{7C25D616-CBDA-4DEE-9442-A9EFB65D7114}" type="presParOf" srcId="{8E603832-387E-46E6-B67C-65056317ABC3}" destId="{1570FDE4-161C-41D8-B1F3-A7A230965DDC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5177FE15-0E38-4F7C-BA0B-6174340BCB8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4F7630D-C10F-45A1-B9EB-4019CA926352}">
      <dgm:prSet phldrT="[Texto]"/>
      <dgm:spPr/>
      <dgm:t>
        <a:bodyPr/>
        <a:lstStyle/>
        <a:p>
          <a:r>
            <a:rPr lang="es-AR" dirty="0" smtClean="0"/>
            <a:t>Entidades</a:t>
          </a:r>
          <a:endParaRPr lang="es-AR" dirty="0"/>
        </a:p>
      </dgm:t>
    </dgm:pt>
    <dgm:pt modelId="{6CF3EED9-65EF-41B9-B253-ED927F9AB8E7}" type="parTrans" cxnId="{5A72AC6E-8ED2-4B01-AD7D-9C09FD48235E}">
      <dgm:prSet/>
      <dgm:spPr/>
      <dgm:t>
        <a:bodyPr/>
        <a:lstStyle/>
        <a:p>
          <a:endParaRPr lang="es-AR"/>
        </a:p>
      </dgm:t>
    </dgm:pt>
    <dgm:pt modelId="{DDFA60E5-F0BE-4806-8F68-E7607E82D018}" type="sibTrans" cxnId="{5A72AC6E-8ED2-4B01-AD7D-9C09FD48235E}">
      <dgm:prSet/>
      <dgm:spPr/>
      <dgm:t>
        <a:bodyPr/>
        <a:lstStyle/>
        <a:p>
          <a:endParaRPr lang="es-AR"/>
        </a:p>
      </dgm:t>
    </dgm:pt>
    <dgm:pt modelId="{504860B7-AE06-4088-8498-9FA16AE4CEF9}">
      <dgm:prSet phldrT="[Texto]"/>
      <dgm:spPr/>
      <dgm:t>
        <a:bodyPr/>
        <a:lstStyle/>
        <a:p>
          <a:r>
            <a:rPr lang="es-AR" dirty="0" smtClean="0"/>
            <a:t>Representa un elemento u objeto del mundo real con identidad</a:t>
          </a:r>
          <a:endParaRPr lang="es-AR" dirty="0"/>
        </a:p>
      </dgm:t>
    </dgm:pt>
    <dgm:pt modelId="{4516FB3A-BF6D-49B3-89C6-A3F0E2A24FE6}" type="parTrans" cxnId="{C7B8A5D4-66D7-49ED-8B70-992D04D50F2D}">
      <dgm:prSet/>
      <dgm:spPr/>
      <dgm:t>
        <a:bodyPr/>
        <a:lstStyle/>
        <a:p>
          <a:endParaRPr lang="es-AR"/>
        </a:p>
      </dgm:t>
    </dgm:pt>
    <dgm:pt modelId="{1CC369BE-0F7D-489E-BCE8-43F4D02609FE}" type="sibTrans" cxnId="{C7B8A5D4-66D7-49ED-8B70-992D04D50F2D}">
      <dgm:prSet/>
      <dgm:spPr/>
      <dgm:t>
        <a:bodyPr/>
        <a:lstStyle/>
        <a:p>
          <a:endParaRPr lang="es-AR"/>
        </a:p>
      </dgm:t>
    </dgm:pt>
    <dgm:pt modelId="{8D157D53-6546-4DBA-AD22-355A5E69CED6}">
      <dgm:prSet phldrT="[Texto]"/>
      <dgm:spPr/>
      <dgm:t>
        <a:bodyPr/>
        <a:lstStyle/>
        <a:p>
          <a:r>
            <a:rPr lang="es-AR" dirty="0" smtClean="0"/>
            <a:t>Se diferencia de cualquier otro objeto o cosa</a:t>
          </a:r>
          <a:endParaRPr lang="es-AR" dirty="0"/>
        </a:p>
      </dgm:t>
    </dgm:pt>
    <dgm:pt modelId="{C60F84FB-AD33-411C-9CC8-8C6375D75CAD}" type="parTrans" cxnId="{937245B1-8C46-48C6-9F8C-B42892059E1F}">
      <dgm:prSet/>
      <dgm:spPr/>
      <dgm:t>
        <a:bodyPr/>
        <a:lstStyle/>
        <a:p>
          <a:endParaRPr lang="es-AR"/>
        </a:p>
      </dgm:t>
    </dgm:pt>
    <dgm:pt modelId="{435AA7AA-26D9-4A2A-BD85-B51CDF09764D}" type="sibTrans" cxnId="{937245B1-8C46-48C6-9F8C-B42892059E1F}">
      <dgm:prSet/>
      <dgm:spPr/>
      <dgm:t>
        <a:bodyPr/>
        <a:lstStyle/>
        <a:p>
          <a:endParaRPr lang="es-AR"/>
        </a:p>
      </dgm:t>
    </dgm:pt>
    <dgm:pt modelId="{4E32E105-75B2-44B3-8879-11B50D10A948}">
      <dgm:prSet phldrT="[Texto]"/>
      <dgm:spPr/>
      <dgm:t>
        <a:bodyPr/>
        <a:lstStyle/>
        <a:p>
          <a:r>
            <a:rPr lang="es-AR" dirty="0" smtClean="0"/>
            <a:t>Conjunto de entidades</a:t>
          </a:r>
          <a:endParaRPr lang="es-AR" dirty="0"/>
        </a:p>
      </dgm:t>
    </dgm:pt>
    <dgm:pt modelId="{07BF6E36-EB35-4751-8D7C-F715B5640D5B}" type="parTrans" cxnId="{2923607C-B08A-4B79-8AEA-BB09483D6046}">
      <dgm:prSet/>
      <dgm:spPr/>
      <dgm:t>
        <a:bodyPr/>
        <a:lstStyle/>
        <a:p>
          <a:endParaRPr lang="es-AR"/>
        </a:p>
      </dgm:t>
    </dgm:pt>
    <dgm:pt modelId="{736F0657-BE93-4F0A-88B1-3F74BC8C6CFA}" type="sibTrans" cxnId="{2923607C-B08A-4B79-8AEA-BB09483D6046}">
      <dgm:prSet/>
      <dgm:spPr/>
      <dgm:t>
        <a:bodyPr/>
        <a:lstStyle/>
        <a:p>
          <a:endParaRPr lang="es-AR"/>
        </a:p>
      </dgm:t>
    </dgm:pt>
    <dgm:pt modelId="{ECA7517E-DFC0-4D97-95B1-BDFB2E75F455}">
      <dgm:prSet phldrT="[Texto]"/>
      <dgm:spPr/>
      <dgm:t>
        <a:bodyPr/>
        <a:lstStyle/>
        <a:p>
          <a:r>
            <a:rPr lang="es-AR" dirty="0" smtClean="0"/>
            <a:t>Ejemplos</a:t>
          </a:r>
          <a:endParaRPr lang="es-AR" dirty="0"/>
        </a:p>
      </dgm:t>
    </dgm:pt>
    <dgm:pt modelId="{8E790602-F0E8-403A-A6AB-11ABE5EAC7BA}" type="parTrans" cxnId="{A542065F-B48E-487F-885D-ADF350A0C7ED}">
      <dgm:prSet/>
      <dgm:spPr/>
      <dgm:t>
        <a:bodyPr/>
        <a:lstStyle/>
        <a:p>
          <a:endParaRPr lang="es-AR"/>
        </a:p>
      </dgm:t>
    </dgm:pt>
    <dgm:pt modelId="{7D40F1B5-CF57-48C2-A7CD-56DA5216FE35}" type="sibTrans" cxnId="{A542065F-B48E-487F-885D-ADF350A0C7ED}">
      <dgm:prSet/>
      <dgm:spPr/>
      <dgm:t>
        <a:bodyPr/>
        <a:lstStyle/>
        <a:p>
          <a:endParaRPr lang="es-AR"/>
        </a:p>
      </dgm:t>
    </dgm:pt>
    <dgm:pt modelId="{882C2702-1423-4D9B-8023-F2107D1607D4}">
      <dgm:prSet phldrT="[Texto]"/>
      <dgm:spPr/>
      <dgm:t>
        <a:bodyPr/>
        <a:lstStyle/>
        <a:p>
          <a:r>
            <a:rPr lang="es-AR" dirty="0" smtClean="0"/>
            <a:t>Representación que, a partir de las características </a:t>
          </a:r>
          <a:r>
            <a:rPr lang="es-AR" dirty="0" err="1" smtClean="0"/>
            <a:t>própias</a:t>
          </a:r>
          <a:r>
            <a:rPr lang="es-AR" dirty="0" smtClean="0"/>
            <a:t> de cada entidad con propiedades comunes, se resume en un núcleo</a:t>
          </a:r>
          <a:endParaRPr lang="es-AR" dirty="0"/>
        </a:p>
      </dgm:t>
    </dgm:pt>
    <dgm:pt modelId="{E4B93E4D-4B6E-41C4-9E17-92879C3C4651}" type="parTrans" cxnId="{C5B6BB44-1FA5-4F0D-A408-4964139FD229}">
      <dgm:prSet/>
      <dgm:spPr/>
      <dgm:t>
        <a:bodyPr/>
        <a:lstStyle/>
        <a:p>
          <a:endParaRPr lang="es-AR"/>
        </a:p>
      </dgm:t>
    </dgm:pt>
    <dgm:pt modelId="{EA24E14B-679F-499A-94B9-673FCE110248}" type="sibTrans" cxnId="{C5B6BB44-1FA5-4F0D-A408-4964139FD229}">
      <dgm:prSet/>
      <dgm:spPr/>
      <dgm:t>
        <a:bodyPr/>
        <a:lstStyle/>
        <a:p>
          <a:endParaRPr lang="es-AR"/>
        </a:p>
      </dgm:t>
    </dgm:pt>
    <dgm:pt modelId="{D9C93B90-F3BB-4D3C-ABF2-035E42AD417E}" type="pres">
      <dgm:prSet presAssocID="{5177FE15-0E38-4F7C-BA0B-6174340BCB8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EB5CC169-B39E-490B-91A3-1917526A5E7E}" type="pres">
      <dgm:prSet presAssocID="{E4F7630D-C10F-45A1-B9EB-4019CA926352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70E72F4-48AA-478F-BFAE-00F716EC38C7}" type="pres">
      <dgm:prSet presAssocID="{E4F7630D-C10F-45A1-B9EB-4019CA926352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057C1E0-8702-4CF9-BB3A-68CC12F5C682}" type="pres">
      <dgm:prSet presAssocID="{4E32E105-75B2-44B3-8879-11B50D10A948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4CD4397-A729-4A17-99A6-08312F7482DE}" type="pres">
      <dgm:prSet presAssocID="{4E32E105-75B2-44B3-8879-11B50D10A948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3D18435-8A09-4B0D-A36E-D1388C3B273F}" type="presOf" srcId="{8D157D53-6546-4DBA-AD22-355A5E69CED6}" destId="{970E72F4-48AA-478F-BFAE-00F716EC38C7}" srcOrd="0" destOrd="1" presId="urn:microsoft.com/office/officeart/2005/8/layout/vList2"/>
    <dgm:cxn modelId="{2923607C-B08A-4B79-8AEA-BB09483D6046}" srcId="{5177FE15-0E38-4F7C-BA0B-6174340BCB80}" destId="{4E32E105-75B2-44B3-8879-11B50D10A948}" srcOrd="1" destOrd="0" parTransId="{07BF6E36-EB35-4751-8D7C-F715B5640D5B}" sibTransId="{736F0657-BE93-4F0A-88B1-3F74BC8C6CFA}"/>
    <dgm:cxn modelId="{1C873D9D-DDAE-49D0-80C0-85C2CCB615DB}" type="presOf" srcId="{504860B7-AE06-4088-8498-9FA16AE4CEF9}" destId="{970E72F4-48AA-478F-BFAE-00F716EC38C7}" srcOrd="0" destOrd="0" presId="urn:microsoft.com/office/officeart/2005/8/layout/vList2"/>
    <dgm:cxn modelId="{C5B6BB44-1FA5-4F0D-A408-4964139FD229}" srcId="{4E32E105-75B2-44B3-8879-11B50D10A948}" destId="{882C2702-1423-4D9B-8023-F2107D1607D4}" srcOrd="0" destOrd="0" parTransId="{E4B93E4D-4B6E-41C4-9E17-92879C3C4651}" sibTransId="{EA24E14B-679F-499A-94B9-673FCE110248}"/>
    <dgm:cxn modelId="{937245B1-8C46-48C6-9F8C-B42892059E1F}" srcId="{E4F7630D-C10F-45A1-B9EB-4019CA926352}" destId="{8D157D53-6546-4DBA-AD22-355A5E69CED6}" srcOrd="1" destOrd="0" parTransId="{C60F84FB-AD33-411C-9CC8-8C6375D75CAD}" sibTransId="{435AA7AA-26D9-4A2A-BD85-B51CDF09764D}"/>
    <dgm:cxn modelId="{40F7B2C0-E0B6-4093-BB08-8542E5F02136}" type="presOf" srcId="{5177FE15-0E38-4F7C-BA0B-6174340BCB80}" destId="{D9C93B90-F3BB-4D3C-ABF2-035E42AD417E}" srcOrd="0" destOrd="0" presId="urn:microsoft.com/office/officeart/2005/8/layout/vList2"/>
    <dgm:cxn modelId="{C7B8A5D4-66D7-49ED-8B70-992D04D50F2D}" srcId="{E4F7630D-C10F-45A1-B9EB-4019CA926352}" destId="{504860B7-AE06-4088-8498-9FA16AE4CEF9}" srcOrd="0" destOrd="0" parTransId="{4516FB3A-BF6D-49B3-89C6-A3F0E2A24FE6}" sibTransId="{1CC369BE-0F7D-489E-BCE8-43F4D02609FE}"/>
    <dgm:cxn modelId="{A542065F-B48E-487F-885D-ADF350A0C7ED}" srcId="{E4F7630D-C10F-45A1-B9EB-4019CA926352}" destId="{ECA7517E-DFC0-4D97-95B1-BDFB2E75F455}" srcOrd="2" destOrd="0" parTransId="{8E790602-F0E8-403A-A6AB-11ABE5EAC7BA}" sibTransId="{7D40F1B5-CF57-48C2-A7CD-56DA5216FE35}"/>
    <dgm:cxn modelId="{5A72AC6E-8ED2-4B01-AD7D-9C09FD48235E}" srcId="{5177FE15-0E38-4F7C-BA0B-6174340BCB80}" destId="{E4F7630D-C10F-45A1-B9EB-4019CA926352}" srcOrd="0" destOrd="0" parTransId="{6CF3EED9-65EF-41B9-B253-ED927F9AB8E7}" sibTransId="{DDFA60E5-F0BE-4806-8F68-E7607E82D018}"/>
    <dgm:cxn modelId="{2559A64F-20CB-4F7D-BCBB-14AF807A59C5}" type="presOf" srcId="{4E32E105-75B2-44B3-8879-11B50D10A948}" destId="{E057C1E0-8702-4CF9-BB3A-68CC12F5C682}" srcOrd="0" destOrd="0" presId="urn:microsoft.com/office/officeart/2005/8/layout/vList2"/>
    <dgm:cxn modelId="{FB4D180A-BE3E-4F16-9869-9B0A76995D79}" type="presOf" srcId="{882C2702-1423-4D9B-8023-F2107D1607D4}" destId="{74CD4397-A729-4A17-99A6-08312F7482DE}" srcOrd="0" destOrd="0" presId="urn:microsoft.com/office/officeart/2005/8/layout/vList2"/>
    <dgm:cxn modelId="{B2E77F8E-26FA-43E2-A4FC-A3BA0701E0BB}" type="presOf" srcId="{ECA7517E-DFC0-4D97-95B1-BDFB2E75F455}" destId="{970E72F4-48AA-478F-BFAE-00F716EC38C7}" srcOrd="0" destOrd="2" presId="urn:microsoft.com/office/officeart/2005/8/layout/vList2"/>
    <dgm:cxn modelId="{DB5BD784-37FC-40B1-A9F9-5211EAD65FDB}" type="presOf" srcId="{E4F7630D-C10F-45A1-B9EB-4019CA926352}" destId="{EB5CC169-B39E-490B-91A3-1917526A5E7E}" srcOrd="0" destOrd="0" presId="urn:microsoft.com/office/officeart/2005/8/layout/vList2"/>
    <dgm:cxn modelId="{2E2835D8-AE21-4D89-A53F-1AEA9D8DC7C9}" type="presParOf" srcId="{D9C93B90-F3BB-4D3C-ABF2-035E42AD417E}" destId="{EB5CC169-B39E-490B-91A3-1917526A5E7E}" srcOrd="0" destOrd="0" presId="urn:microsoft.com/office/officeart/2005/8/layout/vList2"/>
    <dgm:cxn modelId="{AB7A8B7D-7649-48F0-ABE3-FCD119298C9A}" type="presParOf" srcId="{D9C93B90-F3BB-4D3C-ABF2-035E42AD417E}" destId="{970E72F4-48AA-478F-BFAE-00F716EC38C7}" srcOrd="1" destOrd="0" presId="urn:microsoft.com/office/officeart/2005/8/layout/vList2"/>
    <dgm:cxn modelId="{D16A0121-69D4-4483-8D52-90D57B068678}" type="presParOf" srcId="{D9C93B90-F3BB-4D3C-ABF2-035E42AD417E}" destId="{E057C1E0-8702-4CF9-BB3A-68CC12F5C682}" srcOrd="2" destOrd="0" presId="urn:microsoft.com/office/officeart/2005/8/layout/vList2"/>
    <dgm:cxn modelId="{F4B9A692-A89C-4E59-9FC3-9A9F76CF0248}" type="presParOf" srcId="{D9C93B90-F3BB-4D3C-ABF2-035E42AD417E}" destId="{74CD4397-A729-4A17-99A6-08312F7482D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3115FD68-424F-4D85-BCF4-9441721DD94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CF7F4E9-F013-44F7-92AB-940DAEA76EA9}">
      <dgm:prSet phldrT="[Texto]"/>
      <dgm:spPr/>
      <dgm:t>
        <a:bodyPr/>
        <a:lstStyle/>
        <a:p>
          <a:r>
            <a:rPr lang="es-AR" dirty="0" smtClean="0"/>
            <a:t>Relaciones</a:t>
          </a:r>
          <a:endParaRPr lang="es-AR" dirty="0"/>
        </a:p>
      </dgm:t>
    </dgm:pt>
    <dgm:pt modelId="{9789F29D-6029-4306-AF3A-F31289A53420}" type="parTrans" cxnId="{7A0C28A1-29C5-49C9-90E4-EEB742BAD55E}">
      <dgm:prSet/>
      <dgm:spPr/>
      <dgm:t>
        <a:bodyPr/>
        <a:lstStyle/>
        <a:p>
          <a:endParaRPr lang="es-AR"/>
        </a:p>
      </dgm:t>
    </dgm:pt>
    <dgm:pt modelId="{A914B947-8442-48E3-99BE-C1BBA214C903}" type="sibTrans" cxnId="{7A0C28A1-29C5-49C9-90E4-EEB742BAD55E}">
      <dgm:prSet/>
      <dgm:spPr/>
      <dgm:t>
        <a:bodyPr/>
        <a:lstStyle/>
        <a:p>
          <a:endParaRPr lang="es-AR"/>
        </a:p>
      </dgm:t>
    </dgm:pt>
    <dgm:pt modelId="{DBBC301E-1AF1-41AE-89EB-8E16367647AF}">
      <dgm:prSet phldrT="[Texto]"/>
      <dgm:spPr/>
      <dgm:t>
        <a:bodyPr/>
        <a:lstStyle/>
        <a:p>
          <a:r>
            <a:rPr lang="es-AR" dirty="0" smtClean="0"/>
            <a:t>Representan agregaciones entre dos (binaria) o mas entidades</a:t>
          </a:r>
          <a:endParaRPr lang="es-AR" dirty="0"/>
        </a:p>
      </dgm:t>
    </dgm:pt>
    <dgm:pt modelId="{B1DF7325-222A-46B2-889D-38D51D96516B}" type="parTrans" cxnId="{8992BF17-3883-4234-834A-806725A1EA6E}">
      <dgm:prSet/>
      <dgm:spPr/>
      <dgm:t>
        <a:bodyPr/>
        <a:lstStyle/>
        <a:p>
          <a:endParaRPr lang="es-AR"/>
        </a:p>
      </dgm:t>
    </dgm:pt>
    <dgm:pt modelId="{E4AE76AB-839B-4A3F-9751-879490E21A23}" type="sibTrans" cxnId="{8992BF17-3883-4234-834A-806725A1EA6E}">
      <dgm:prSet/>
      <dgm:spPr/>
      <dgm:t>
        <a:bodyPr/>
        <a:lstStyle/>
        <a:p>
          <a:endParaRPr lang="es-AR"/>
        </a:p>
      </dgm:t>
    </dgm:pt>
    <dgm:pt modelId="{12D7964E-3568-46D9-8E96-630685DBEF30}">
      <dgm:prSet phldrT="[Texto]"/>
      <dgm:spPr/>
      <dgm:t>
        <a:bodyPr/>
        <a:lstStyle/>
        <a:p>
          <a:r>
            <a:rPr lang="es-AR" dirty="0" smtClean="0"/>
            <a:t>Conjunto de Relaciones</a:t>
          </a:r>
          <a:endParaRPr lang="es-AR" dirty="0"/>
        </a:p>
      </dgm:t>
    </dgm:pt>
    <dgm:pt modelId="{C424BBF2-9D3D-49F5-96F2-EC2B91B6A7FD}" type="parTrans" cxnId="{3AC222A0-C8C8-4BDD-847D-9F4F210BBC50}">
      <dgm:prSet/>
      <dgm:spPr/>
      <dgm:t>
        <a:bodyPr/>
        <a:lstStyle/>
        <a:p>
          <a:endParaRPr lang="es-AR"/>
        </a:p>
      </dgm:t>
    </dgm:pt>
    <dgm:pt modelId="{0159C6BA-E2B9-49FC-93A6-350380773A6D}" type="sibTrans" cxnId="{3AC222A0-C8C8-4BDD-847D-9F4F210BBC50}">
      <dgm:prSet/>
      <dgm:spPr/>
      <dgm:t>
        <a:bodyPr/>
        <a:lstStyle/>
        <a:p>
          <a:endParaRPr lang="es-AR"/>
        </a:p>
      </dgm:t>
    </dgm:pt>
    <dgm:pt modelId="{468681B1-14D0-43E9-9E27-1FC94AD49A54}">
      <dgm:prSet phldrT="[Texto]"/>
      <dgm:spPr/>
      <dgm:t>
        <a:bodyPr/>
        <a:lstStyle/>
        <a:p>
          <a:r>
            <a:rPr lang="es-AR" dirty="0" smtClean="0"/>
            <a:t>Es una representación que , a partir de las características propias de cada relación existente entre dos entidades, las resume en un núcleo </a:t>
          </a:r>
          <a:endParaRPr lang="es-AR" dirty="0"/>
        </a:p>
      </dgm:t>
    </dgm:pt>
    <dgm:pt modelId="{AD0E1448-C607-434C-8833-61893A39B40B}" type="parTrans" cxnId="{14125BCF-34C0-4AB5-95B6-8BFC2BD3D37E}">
      <dgm:prSet/>
      <dgm:spPr/>
      <dgm:t>
        <a:bodyPr/>
        <a:lstStyle/>
        <a:p>
          <a:endParaRPr lang="es-AR"/>
        </a:p>
      </dgm:t>
    </dgm:pt>
    <dgm:pt modelId="{FB60C361-F978-4C73-BB1B-EC23F54A8746}" type="sibTrans" cxnId="{14125BCF-34C0-4AB5-95B6-8BFC2BD3D37E}">
      <dgm:prSet/>
      <dgm:spPr/>
      <dgm:t>
        <a:bodyPr/>
        <a:lstStyle/>
        <a:p>
          <a:endParaRPr lang="es-AR"/>
        </a:p>
      </dgm:t>
    </dgm:pt>
    <dgm:pt modelId="{E8B6EDE0-7316-4201-99C2-09F5E49F926E}">
      <dgm:prSet phldrT="[Texto]"/>
      <dgm:spPr/>
      <dgm:t>
        <a:bodyPr/>
        <a:lstStyle/>
        <a:p>
          <a:r>
            <a:rPr lang="es-AR" dirty="0" err="1" smtClean="0"/>
            <a:t>Ej</a:t>
          </a:r>
          <a:r>
            <a:rPr lang="es-AR" dirty="0" smtClean="0"/>
            <a:t>:  el alumno </a:t>
          </a:r>
          <a:r>
            <a:rPr lang="es-AR" dirty="0" err="1" smtClean="0"/>
            <a:t>Perez</a:t>
          </a:r>
          <a:r>
            <a:rPr lang="es-AR" dirty="0" smtClean="0"/>
            <a:t> cursa la materia Matemática I</a:t>
          </a:r>
          <a:endParaRPr lang="es-AR" dirty="0"/>
        </a:p>
      </dgm:t>
    </dgm:pt>
    <dgm:pt modelId="{C52E7369-A3DC-4C68-97EE-92F6823199F4}" type="parTrans" cxnId="{03E5B250-6225-4D39-8CB8-EECB5C60DF92}">
      <dgm:prSet/>
      <dgm:spPr/>
    </dgm:pt>
    <dgm:pt modelId="{14937B28-B62B-48CE-B45D-A74020E093F5}" type="sibTrans" cxnId="{03E5B250-6225-4D39-8CB8-EECB5C60DF92}">
      <dgm:prSet/>
      <dgm:spPr/>
    </dgm:pt>
    <dgm:pt modelId="{C6BFA418-A643-429E-AE45-239988EB85B3}" type="pres">
      <dgm:prSet presAssocID="{3115FD68-424F-4D85-BCF4-9441721DD94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E592FA4D-4710-4580-96C3-26B258A40EE3}" type="pres">
      <dgm:prSet presAssocID="{2CF7F4E9-F013-44F7-92AB-940DAEA76EA9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275D885-8393-4F37-83F5-8E03F9D011E4}" type="pres">
      <dgm:prSet presAssocID="{2CF7F4E9-F013-44F7-92AB-940DAEA76EA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950BD80-BB86-4BC7-8AF9-A3545D4C4629}" type="pres">
      <dgm:prSet presAssocID="{12D7964E-3568-46D9-8E96-630685DBEF3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BCA2220-04D4-4DC9-84F4-6840291028A1}" type="pres">
      <dgm:prSet presAssocID="{12D7964E-3568-46D9-8E96-630685DBEF3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38E0DA7-CC8C-4119-AD79-B6CD198341D4}" type="presOf" srcId="{3115FD68-424F-4D85-BCF4-9441721DD945}" destId="{C6BFA418-A643-429E-AE45-239988EB85B3}" srcOrd="0" destOrd="0" presId="urn:microsoft.com/office/officeart/2005/8/layout/vList2"/>
    <dgm:cxn modelId="{7A0C28A1-29C5-49C9-90E4-EEB742BAD55E}" srcId="{3115FD68-424F-4D85-BCF4-9441721DD945}" destId="{2CF7F4E9-F013-44F7-92AB-940DAEA76EA9}" srcOrd="0" destOrd="0" parTransId="{9789F29D-6029-4306-AF3A-F31289A53420}" sibTransId="{A914B947-8442-48E3-99BE-C1BBA214C903}"/>
    <dgm:cxn modelId="{8992BF17-3883-4234-834A-806725A1EA6E}" srcId="{2CF7F4E9-F013-44F7-92AB-940DAEA76EA9}" destId="{DBBC301E-1AF1-41AE-89EB-8E16367647AF}" srcOrd="0" destOrd="0" parTransId="{B1DF7325-222A-46B2-889D-38D51D96516B}" sibTransId="{E4AE76AB-839B-4A3F-9751-879490E21A23}"/>
    <dgm:cxn modelId="{68906AAA-EDB0-417C-AF17-E46FE534CB9F}" type="presOf" srcId="{DBBC301E-1AF1-41AE-89EB-8E16367647AF}" destId="{2275D885-8393-4F37-83F5-8E03F9D011E4}" srcOrd="0" destOrd="0" presId="urn:microsoft.com/office/officeart/2005/8/layout/vList2"/>
    <dgm:cxn modelId="{5FBECB05-77DC-47C4-9F90-D053A800C37C}" type="presOf" srcId="{E8B6EDE0-7316-4201-99C2-09F5E49F926E}" destId="{2275D885-8393-4F37-83F5-8E03F9D011E4}" srcOrd="0" destOrd="1" presId="urn:microsoft.com/office/officeart/2005/8/layout/vList2"/>
    <dgm:cxn modelId="{03E5B250-6225-4D39-8CB8-EECB5C60DF92}" srcId="{2CF7F4E9-F013-44F7-92AB-940DAEA76EA9}" destId="{E8B6EDE0-7316-4201-99C2-09F5E49F926E}" srcOrd="1" destOrd="0" parTransId="{C52E7369-A3DC-4C68-97EE-92F6823199F4}" sibTransId="{14937B28-B62B-48CE-B45D-A74020E093F5}"/>
    <dgm:cxn modelId="{1D8A1BD7-5DB6-472B-A04D-D915426E0B59}" type="presOf" srcId="{2CF7F4E9-F013-44F7-92AB-940DAEA76EA9}" destId="{E592FA4D-4710-4580-96C3-26B258A40EE3}" srcOrd="0" destOrd="0" presId="urn:microsoft.com/office/officeart/2005/8/layout/vList2"/>
    <dgm:cxn modelId="{14125BCF-34C0-4AB5-95B6-8BFC2BD3D37E}" srcId="{12D7964E-3568-46D9-8E96-630685DBEF30}" destId="{468681B1-14D0-43E9-9E27-1FC94AD49A54}" srcOrd="0" destOrd="0" parTransId="{AD0E1448-C607-434C-8833-61893A39B40B}" sibTransId="{FB60C361-F978-4C73-BB1B-EC23F54A8746}"/>
    <dgm:cxn modelId="{220643E2-410D-4597-AB86-B1167CA28CD6}" type="presOf" srcId="{468681B1-14D0-43E9-9E27-1FC94AD49A54}" destId="{ABCA2220-04D4-4DC9-84F4-6840291028A1}" srcOrd="0" destOrd="0" presId="urn:microsoft.com/office/officeart/2005/8/layout/vList2"/>
    <dgm:cxn modelId="{8CEE0C06-64FC-4772-BA0B-52060AF57D45}" type="presOf" srcId="{12D7964E-3568-46D9-8E96-630685DBEF30}" destId="{E950BD80-BB86-4BC7-8AF9-A3545D4C4629}" srcOrd="0" destOrd="0" presId="urn:microsoft.com/office/officeart/2005/8/layout/vList2"/>
    <dgm:cxn modelId="{3AC222A0-C8C8-4BDD-847D-9F4F210BBC50}" srcId="{3115FD68-424F-4D85-BCF4-9441721DD945}" destId="{12D7964E-3568-46D9-8E96-630685DBEF30}" srcOrd="1" destOrd="0" parTransId="{C424BBF2-9D3D-49F5-96F2-EC2B91B6A7FD}" sibTransId="{0159C6BA-E2B9-49FC-93A6-350380773A6D}"/>
    <dgm:cxn modelId="{36F0D6BE-0A32-44C8-BE01-A9A633B268AA}" type="presParOf" srcId="{C6BFA418-A643-429E-AE45-239988EB85B3}" destId="{E592FA4D-4710-4580-96C3-26B258A40EE3}" srcOrd="0" destOrd="0" presId="urn:microsoft.com/office/officeart/2005/8/layout/vList2"/>
    <dgm:cxn modelId="{A376FC02-379C-4C4D-8032-6ABD7570B108}" type="presParOf" srcId="{C6BFA418-A643-429E-AE45-239988EB85B3}" destId="{2275D885-8393-4F37-83F5-8E03F9D011E4}" srcOrd="1" destOrd="0" presId="urn:microsoft.com/office/officeart/2005/8/layout/vList2"/>
    <dgm:cxn modelId="{A3B4E29B-1082-4A2D-9995-9B4258FBCE12}" type="presParOf" srcId="{C6BFA418-A643-429E-AE45-239988EB85B3}" destId="{E950BD80-BB86-4BC7-8AF9-A3545D4C4629}" srcOrd="2" destOrd="0" presId="urn:microsoft.com/office/officeart/2005/8/layout/vList2"/>
    <dgm:cxn modelId="{4E2758A7-3B1A-4CDD-8FA5-C68EAC419C69}" type="presParOf" srcId="{C6BFA418-A643-429E-AE45-239988EB85B3}" destId="{ABCA2220-04D4-4DC9-84F4-6840291028A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5B92E8F-5E9A-4DB7-A4C2-85CE6B6C00B0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B86FFE5-D51D-49B0-9CA1-14EE55E71F99}">
      <dgm:prSet phldrT="[Texto]" custT="1"/>
      <dgm:spPr/>
      <dgm:t>
        <a:bodyPr/>
        <a:lstStyle/>
        <a:p>
          <a:r>
            <a:rPr lang="es-AR" sz="2800" b="1" dirty="0" smtClean="0"/>
            <a:t>Qué es una   Base de Datos?</a:t>
          </a:r>
          <a:endParaRPr lang="es-AR" sz="2800" b="1" dirty="0"/>
        </a:p>
      </dgm:t>
    </dgm:pt>
    <dgm:pt modelId="{48EF7350-22B3-43DC-971C-B276FA4B94F8}" type="parTrans" cxnId="{6921B2D3-262D-4221-AB7D-937A39B984D2}">
      <dgm:prSet/>
      <dgm:spPr/>
      <dgm:t>
        <a:bodyPr/>
        <a:lstStyle/>
        <a:p>
          <a:endParaRPr lang="es-AR"/>
        </a:p>
      </dgm:t>
    </dgm:pt>
    <dgm:pt modelId="{78910102-4B7F-4E56-A156-197E80AEBAC8}" type="sibTrans" cxnId="{6921B2D3-262D-4221-AB7D-937A39B984D2}">
      <dgm:prSet/>
      <dgm:spPr/>
      <dgm:t>
        <a:bodyPr/>
        <a:lstStyle/>
        <a:p>
          <a:endParaRPr lang="es-AR"/>
        </a:p>
      </dgm:t>
    </dgm:pt>
    <dgm:pt modelId="{CDED8B4F-7932-475E-AFBB-174ABB537788}">
      <dgm:prSet phldrT="[Texto]"/>
      <dgm:spPr/>
      <dgm:t>
        <a:bodyPr/>
        <a:lstStyle/>
        <a:p>
          <a:r>
            <a:rPr lang="es-ES" altLang="es-AR" dirty="0" smtClean="0"/>
            <a:t>Es una colección de datos relacionados.</a:t>
          </a:r>
          <a:endParaRPr lang="es-AR" dirty="0"/>
        </a:p>
      </dgm:t>
    </dgm:pt>
    <dgm:pt modelId="{EB407052-6781-46AF-984F-6A269E50EA3D}" type="parTrans" cxnId="{BBD4E301-07C0-45DD-B675-023E374C495D}">
      <dgm:prSet/>
      <dgm:spPr/>
      <dgm:t>
        <a:bodyPr/>
        <a:lstStyle/>
        <a:p>
          <a:endParaRPr lang="es-AR"/>
        </a:p>
      </dgm:t>
    </dgm:pt>
    <dgm:pt modelId="{32508E7B-8859-4DAA-817B-24EDACAA49CE}" type="sibTrans" cxnId="{BBD4E301-07C0-45DD-B675-023E374C495D}">
      <dgm:prSet/>
      <dgm:spPr/>
      <dgm:t>
        <a:bodyPr/>
        <a:lstStyle/>
        <a:p>
          <a:endParaRPr lang="es-AR"/>
        </a:p>
      </dgm:t>
    </dgm:pt>
    <dgm:pt modelId="{8707203F-8E04-4197-91E8-8A80E8B40620}">
      <dgm:prSet/>
      <dgm:spPr/>
      <dgm:t>
        <a:bodyPr/>
        <a:lstStyle/>
        <a:p>
          <a:endParaRPr lang="es-AR" altLang="es-AR" dirty="0" smtClean="0"/>
        </a:p>
      </dgm:t>
    </dgm:pt>
    <dgm:pt modelId="{29A18886-D489-46F3-BCEB-0F58BE4C85F1}" type="parTrans" cxnId="{3520CF4D-26D7-421E-B38E-84B13C83FFF8}">
      <dgm:prSet/>
      <dgm:spPr/>
      <dgm:t>
        <a:bodyPr/>
        <a:lstStyle/>
        <a:p>
          <a:endParaRPr lang="es-AR"/>
        </a:p>
      </dgm:t>
    </dgm:pt>
    <dgm:pt modelId="{0167F627-2114-4F74-A8D5-1764148EEFEF}" type="sibTrans" cxnId="{3520CF4D-26D7-421E-B38E-84B13C83FFF8}">
      <dgm:prSet/>
      <dgm:spPr/>
      <dgm:t>
        <a:bodyPr/>
        <a:lstStyle/>
        <a:p>
          <a:endParaRPr lang="es-AR"/>
        </a:p>
      </dgm:t>
    </dgm:pt>
    <dgm:pt modelId="{72F1272D-D130-489D-9A5E-17F9E0819A1D}">
      <dgm:prSet/>
      <dgm:spPr/>
      <dgm:t>
        <a:bodyPr/>
        <a:lstStyle/>
        <a:p>
          <a:r>
            <a:rPr lang="es-AR" altLang="es-AR" dirty="0" smtClean="0"/>
            <a:t>Colección de </a:t>
          </a:r>
          <a:r>
            <a:rPr lang="es-AR" altLang="es-AR" b="1" dirty="0" smtClean="0"/>
            <a:t>archivos</a:t>
          </a:r>
          <a:r>
            <a:rPr lang="es-AR" altLang="es-AR" dirty="0" smtClean="0"/>
            <a:t> diseñados para servir a múltiples aplicaciones</a:t>
          </a:r>
        </a:p>
      </dgm:t>
    </dgm:pt>
    <dgm:pt modelId="{D0DD4598-25D1-444E-BE54-3F141F9FD6E3}" type="parTrans" cxnId="{81586A08-D196-4086-BFC7-81C172C5D791}">
      <dgm:prSet/>
      <dgm:spPr/>
      <dgm:t>
        <a:bodyPr/>
        <a:lstStyle/>
        <a:p>
          <a:endParaRPr lang="es-AR"/>
        </a:p>
      </dgm:t>
    </dgm:pt>
    <dgm:pt modelId="{C06DFB69-E8A8-4134-8C79-63A59194A6F2}" type="sibTrans" cxnId="{81586A08-D196-4086-BFC7-81C172C5D791}">
      <dgm:prSet/>
      <dgm:spPr/>
      <dgm:t>
        <a:bodyPr/>
        <a:lstStyle/>
        <a:p>
          <a:endParaRPr lang="es-AR"/>
        </a:p>
      </dgm:t>
    </dgm:pt>
    <dgm:pt modelId="{19482604-5416-4FA3-BABD-62B060AECF95}">
      <dgm:prSet/>
      <dgm:spPr/>
      <dgm:t>
        <a:bodyPr/>
        <a:lstStyle/>
        <a:p>
          <a:endParaRPr lang="es-ES" altLang="es-AR" dirty="0" smtClean="0"/>
        </a:p>
      </dgm:t>
    </dgm:pt>
    <dgm:pt modelId="{2E03DAED-B6AC-42D9-B399-C8AF865A0B41}" type="parTrans" cxnId="{9F9E3A57-649B-4C5D-893B-5F75513561F4}">
      <dgm:prSet/>
      <dgm:spPr/>
      <dgm:t>
        <a:bodyPr/>
        <a:lstStyle/>
        <a:p>
          <a:endParaRPr lang="es-AR"/>
        </a:p>
      </dgm:t>
    </dgm:pt>
    <dgm:pt modelId="{15AD876D-9181-4A8E-AD3C-B29C0EFB3229}" type="sibTrans" cxnId="{9F9E3A57-649B-4C5D-893B-5F75513561F4}">
      <dgm:prSet/>
      <dgm:spPr/>
      <dgm:t>
        <a:bodyPr/>
        <a:lstStyle/>
        <a:p>
          <a:endParaRPr lang="es-AR"/>
        </a:p>
      </dgm:t>
    </dgm:pt>
    <dgm:pt modelId="{1C0B4917-5AF3-4307-9C47-C950773F88B5}">
      <dgm:prSet/>
      <dgm:spPr/>
      <dgm:t>
        <a:bodyPr/>
        <a:lstStyle/>
        <a:p>
          <a:r>
            <a:rPr lang="es-ES" altLang="es-AR" smtClean="0"/>
            <a:t>Un dato representa hechos conocidos que pueden registrarse y que tienen un resultado implícito. </a:t>
          </a:r>
          <a:endParaRPr lang="es-ES" altLang="es-AR" dirty="0"/>
        </a:p>
      </dgm:t>
    </dgm:pt>
    <dgm:pt modelId="{DA420E7B-8F90-4AA2-8608-EAE9C536A345}" type="parTrans" cxnId="{3467B7A6-F434-4A9D-80AE-AAA9C42BC8E0}">
      <dgm:prSet/>
      <dgm:spPr/>
      <dgm:t>
        <a:bodyPr/>
        <a:lstStyle/>
        <a:p>
          <a:endParaRPr lang="es-AR"/>
        </a:p>
      </dgm:t>
    </dgm:pt>
    <dgm:pt modelId="{BFC63D70-CE65-4EDB-BF7B-0B56898DC7C3}" type="sibTrans" cxnId="{3467B7A6-F434-4A9D-80AE-AAA9C42BC8E0}">
      <dgm:prSet/>
      <dgm:spPr/>
      <dgm:t>
        <a:bodyPr/>
        <a:lstStyle/>
        <a:p>
          <a:endParaRPr lang="es-AR"/>
        </a:p>
      </dgm:t>
    </dgm:pt>
    <dgm:pt modelId="{76E1EBEC-D99A-40A6-8545-E6D78D796C7E}" type="pres">
      <dgm:prSet presAssocID="{75B92E8F-5E9A-4DB7-A4C2-85CE6B6C00B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38A5A671-8552-420C-87B3-1E442D99ECD7}" type="pres">
      <dgm:prSet presAssocID="{7B86FFE5-D51D-49B0-9CA1-14EE55E71F99}" presName="thickLine" presStyleLbl="alignNode1" presStyleIdx="0" presStyleCnt="1"/>
      <dgm:spPr/>
    </dgm:pt>
    <dgm:pt modelId="{AFD063B9-E1ED-445A-BD6F-40CA9AE6A4DF}" type="pres">
      <dgm:prSet presAssocID="{7B86FFE5-D51D-49B0-9CA1-14EE55E71F99}" presName="horz1" presStyleCnt="0"/>
      <dgm:spPr/>
    </dgm:pt>
    <dgm:pt modelId="{174E0B26-B87A-46D9-BF3E-C6606EAFAF83}" type="pres">
      <dgm:prSet presAssocID="{7B86FFE5-D51D-49B0-9CA1-14EE55E71F99}" presName="tx1" presStyleLbl="revTx" presStyleIdx="0" presStyleCnt="6" custScaleX="115177"/>
      <dgm:spPr/>
      <dgm:t>
        <a:bodyPr/>
        <a:lstStyle/>
        <a:p>
          <a:endParaRPr lang="es-AR"/>
        </a:p>
      </dgm:t>
    </dgm:pt>
    <dgm:pt modelId="{7A4036EA-E6DA-4B09-B77B-E8A182532627}" type="pres">
      <dgm:prSet presAssocID="{7B86FFE5-D51D-49B0-9CA1-14EE55E71F99}" presName="vert1" presStyleCnt="0"/>
      <dgm:spPr/>
    </dgm:pt>
    <dgm:pt modelId="{F8CED485-1332-4EE2-983B-2D8965A02122}" type="pres">
      <dgm:prSet presAssocID="{CDED8B4F-7932-475E-AFBB-174ABB537788}" presName="vertSpace2a" presStyleCnt="0"/>
      <dgm:spPr/>
    </dgm:pt>
    <dgm:pt modelId="{F0E763DA-A38C-4C29-B2C6-0410CAC77D1E}" type="pres">
      <dgm:prSet presAssocID="{CDED8B4F-7932-475E-AFBB-174ABB537788}" presName="horz2" presStyleCnt="0"/>
      <dgm:spPr/>
    </dgm:pt>
    <dgm:pt modelId="{2271ECA6-FF6B-40B7-94D6-9B2FFD0D70CC}" type="pres">
      <dgm:prSet presAssocID="{CDED8B4F-7932-475E-AFBB-174ABB537788}" presName="horzSpace2" presStyleCnt="0"/>
      <dgm:spPr/>
    </dgm:pt>
    <dgm:pt modelId="{CA7AA2B2-20C3-4DA4-A0D8-41BAB8149490}" type="pres">
      <dgm:prSet presAssocID="{CDED8B4F-7932-475E-AFBB-174ABB537788}" presName="tx2" presStyleLbl="revTx" presStyleIdx="1" presStyleCnt="6"/>
      <dgm:spPr/>
      <dgm:t>
        <a:bodyPr/>
        <a:lstStyle/>
        <a:p>
          <a:endParaRPr lang="es-AR"/>
        </a:p>
      </dgm:t>
    </dgm:pt>
    <dgm:pt modelId="{40298C9B-6AAF-4F6B-B35B-47E1C86A70BD}" type="pres">
      <dgm:prSet presAssocID="{CDED8B4F-7932-475E-AFBB-174ABB537788}" presName="vert2" presStyleCnt="0"/>
      <dgm:spPr/>
    </dgm:pt>
    <dgm:pt modelId="{4480B863-1AB7-4420-B659-83A654AF0038}" type="pres">
      <dgm:prSet presAssocID="{CDED8B4F-7932-475E-AFBB-174ABB537788}" presName="thinLine2b" presStyleLbl="callout" presStyleIdx="0" presStyleCnt="5"/>
      <dgm:spPr/>
    </dgm:pt>
    <dgm:pt modelId="{990D7FA1-7EBA-4E40-9F82-DE9D6561E6AA}" type="pres">
      <dgm:prSet presAssocID="{CDED8B4F-7932-475E-AFBB-174ABB537788}" presName="vertSpace2b" presStyleCnt="0"/>
      <dgm:spPr/>
    </dgm:pt>
    <dgm:pt modelId="{4313870F-6BF8-4B39-B054-3AA70E1C9FEA}" type="pres">
      <dgm:prSet presAssocID="{8707203F-8E04-4197-91E8-8A80E8B40620}" presName="horz2" presStyleCnt="0"/>
      <dgm:spPr/>
    </dgm:pt>
    <dgm:pt modelId="{094A99CD-7E66-4F01-A780-81C134C79070}" type="pres">
      <dgm:prSet presAssocID="{8707203F-8E04-4197-91E8-8A80E8B40620}" presName="horzSpace2" presStyleCnt="0"/>
      <dgm:spPr/>
    </dgm:pt>
    <dgm:pt modelId="{74209417-46AC-49D2-A0D0-CF31A260A250}" type="pres">
      <dgm:prSet presAssocID="{8707203F-8E04-4197-91E8-8A80E8B40620}" presName="tx2" presStyleLbl="revTx" presStyleIdx="2" presStyleCnt="6"/>
      <dgm:spPr/>
      <dgm:t>
        <a:bodyPr/>
        <a:lstStyle/>
        <a:p>
          <a:endParaRPr lang="es-AR"/>
        </a:p>
      </dgm:t>
    </dgm:pt>
    <dgm:pt modelId="{7E2E397E-1C6A-48C0-9F8D-BFD363A27BFA}" type="pres">
      <dgm:prSet presAssocID="{8707203F-8E04-4197-91E8-8A80E8B40620}" presName="vert2" presStyleCnt="0"/>
      <dgm:spPr/>
    </dgm:pt>
    <dgm:pt modelId="{1AAC549A-1893-4E4A-930E-E8C93B6C0BC1}" type="pres">
      <dgm:prSet presAssocID="{8707203F-8E04-4197-91E8-8A80E8B40620}" presName="thinLine2b" presStyleLbl="callout" presStyleIdx="1" presStyleCnt="5"/>
      <dgm:spPr/>
    </dgm:pt>
    <dgm:pt modelId="{33ECF197-E202-47FF-A77C-2FB2DDC30746}" type="pres">
      <dgm:prSet presAssocID="{8707203F-8E04-4197-91E8-8A80E8B40620}" presName="vertSpace2b" presStyleCnt="0"/>
      <dgm:spPr/>
    </dgm:pt>
    <dgm:pt modelId="{AD5AF31F-9DC9-49CD-A8C8-78CEB1EA91A7}" type="pres">
      <dgm:prSet presAssocID="{72F1272D-D130-489D-9A5E-17F9E0819A1D}" presName="horz2" presStyleCnt="0"/>
      <dgm:spPr/>
    </dgm:pt>
    <dgm:pt modelId="{5B66DABA-4AC4-474F-9B37-7B389781969F}" type="pres">
      <dgm:prSet presAssocID="{72F1272D-D130-489D-9A5E-17F9E0819A1D}" presName="horzSpace2" presStyleCnt="0"/>
      <dgm:spPr/>
    </dgm:pt>
    <dgm:pt modelId="{24830203-A363-4937-BE63-3F3BEC9C1700}" type="pres">
      <dgm:prSet presAssocID="{72F1272D-D130-489D-9A5E-17F9E0819A1D}" presName="tx2" presStyleLbl="revTx" presStyleIdx="3" presStyleCnt="6"/>
      <dgm:spPr/>
      <dgm:t>
        <a:bodyPr/>
        <a:lstStyle/>
        <a:p>
          <a:endParaRPr lang="es-AR"/>
        </a:p>
      </dgm:t>
    </dgm:pt>
    <dgm:pt modelId="{9111DD24-A745-4FB6-8747-68A09CDC0F11}" type="pres">
      <dgm:prSet presAssocID="{72F1272D-D130-489D-9A5E-17F9E0819A1D}" presName="vert2" presStyleCnt="0"/>
      <dgm:spPr/>
    </dgm:pt>
    <dgm:pt modelId="{12A8DEB4-1D87-4308-BE96-AC36DD8A6710}" type="pres">
      <dgm:prSet presAssocID="{72F1272D-D130-489D-9A5E-17F9E0819A1D}" presName="thinLine2b" presStyleLbl="callout" presStyleIdx="2" presStyleCnt="5"/>
      <dgm:spPr/>
    </dgm:pt>
    <dgm:pt modelId="{E95684A7-5366-41B7-B363-197D2DF851B1}" type="pres">
      <dgm:prSet presAssocID="{72F1272D-D130-489D-9A5E-17F9E0819A1D}" presName="vertSpace2b" presStyleCnt="0"/>
      <dgm:spPr/>
    </dgm:pt>
    <dgm:pt modelId="{BC7695BD-D198-43BA-95B3-608436801208}" type="pres">
      <dgm:prSet presAssocID="{19482604-5416-4FA3-BABD-62B060AECF95}" presName="horz2" presStyleCnt="0"/>
      <dgm:spPr/>
    </dgm:pt>
    <dgm:pt modelId="{F98B02B9-CF5E-48C6-A78B-2A0C79B2E4A7}" type="pres">
      <dgm:prSet presAssocID="{19482604-5416-4FA3-BABD-62B060AECF95}" presName="horzSpace2" presStyleCnt="0"/>
      <dgm:spPr/>
    </dgm:pt>
    <dgm:pt modelId="{F58F96DA-6108-49E3-8AB3-D28898AD680E}" type="pres">
      <dgm:prSet presAssocID="{19482604-5416-4FA3-BABD-62B060AECF95}" presName="tx2" presStyleLbl="revTx" presStyleIdx="4" presStyleCnt="6"/>
      <dgm:spPr/>
      <dgm:t>
        <a:bodyPr/>
        <a:lstStyle/>
        <a:p>
          <a:endParaRPr lang="es-AR"/>
        </a:p>
      </dgm:t>
    </dgm:pt>
    <dgm:pt modelId="{AD1534CE-B9DA-40DC-B264-2D8970E01A1C}" type="pres">
      <dgm:prSet presAssocID="{19482604-5416-4FA3-BABD-62B060AECF95}" presName="vert2" presStyleCnt="0"/>
      <dgm:spPr/>
    </dgm:pt>
    <dgm:pt modelId="{F2DF3E91-E2F1-4A9D-9FF5-42B63A3BFF92}" type="pres">
      <dgm:prSet presAssocID="{19482604-5416-4FA3-BABD-62B060AECF95}" presName="thinLine2b" presStyleLbl="callout" presStyleIdx="3" presStyleCnt="5"/>
      <dgm:spPr/>
    </dgm:pt>
    <dgm:pt modelId="{EFD32F46-CFD8-43C6-A929-2494E6444EE2}" type="pres">
      <dgm:prSet presAssocID="{19482604-5416-4FA3-BABD-62B060AECF95}" presName="vertSpace2b" presStyleCnt="0"/>
      <dgm:spPr/>
    </dgm:pt>
    <dgm:pt modelId="{EBC1EBCE-A1D6-4361-80FF-BEDAA7D33385}" type="pres">
      <dgm:prSet presAssocID="{1C0B4917-5AF3-4307-9C47-C950773F88B5}" presName="horz2" presStyleCnt="0"/>
      <dgm:spPr/>
    </dgm:pt>
    <dgm:pt modelId="{66740D3A-E5FE-45B0-A0D1-52EBCF9FF23A}" type="pres">
      <dgm:prSet presAssocID="{1C0B4917-5AF3-4307-9C47-C950773F88B5}" presName="horzSpace2" presStyleCnt="0"/>
      <dgm:spPr/>
    </dgm:pt>
    <dgm:pt modelId="{2DE09E15-90D3-4674-B30D-F2175C403773}" type="pres">
      <dgm:prSet presAssocID="{1C0B4917-5AF3-4307-9C47-C950773F88B5}" presName="tx2" presStyleLbl="revTx" presStyleIdx="5" presStyleCnt="6"/>
      <dgm:spPr/>
      <dgm:t>
        <a:bodyPr/>
        <a:lstStyle/>
        <a:p>
          <a:endParaRPr lang="es-AR"/>
        </a:p>
      </dgm:t>
    </dgm:pt>
    <dgm:pt modelId="{89932EF1-4D7E-4FC3-8843-EBAFE9E90FA9}" type="pres">
      <dgm:prSet presAssocID="{1C0B4917-5AF3-4307-9C47-C950773F88B5}" presName="vert2" presStyleCnt="0"/>
      <dgm:spPr/>
    </dgm:pt>
    <dgm:pt modelId="{62F3CEE6-3501-4EC3-8DCC-24C1D189D88F}" type="pres">
      <dgm:prSet presAssocID="{1C0B4917-5AF3-4307-9C47-C950773F88B5}" presName="thinLine2b" presStyleLbl="callout" presStyleIdx="4" presStyleCnt="5"/>
      <dgm:spPr/>
    </dgm:pt>
    <dgm:pt modelId="{F81A531A-46F6-4FBC-818A-6068D003BD39}" type="pres">
      <dgm:prSet presAssocID="{1C0B4917-5AF3-4307-9C47-C950773F88B5}" presName="vertSpace2b" presStyleCnt="0"/>
      <dgm:spPr/>
    </dgm:pt>
  </dgm:ptLst>
  <dgm:cxnLst>
    <dgm:cxn modelId="{63F295EE-74E8-4A8B-93C6-98C8C2A879C0}" type="presOf" srcId="{8707203F-8E04-4197-91E8-8A80E8B40620}" destId="{74209417-46AC-49D2-A0D0-CF31A260A250}" srcOrd="0" destOrd="0" presId="urn:microsoft.com/office/officeart/2008/layout/LinedList"/>
    <dgm:cxn modelId="{BBD4E301-07C0-45DD-B675-023E374C495D}" srcId="{7B86FFE5-D51D-49B0-9CA1-14EE55E71F99}" destId="{CDED8B4F-7932-475E-AFBB-174ABB537788}" srcOrd="0" destOrd="0" parTransId="{EB407052-6781-46AF-984F-6A269E50EA3D}" sibTransId="{32508E7B-8859-4DAA-817B-24EDACAA49CE}"/>
    <dgm:cxn modelId="{9E55035B-F161-45B9-831D-140AA77AB8EE}" type="presOf" srcId="{19482604-5416-4FA3-BABD-62B060AECF95}" destId="{F58F96DA-6108-49E3-8AB3-D28898AD680E}" srcOrd="0" destOrd="0" presId="urn:microsoft.com/office/officeart/2008/layout/LinedList"/>
    <dgm:cxn modelId="{549A6B8D-C585-4DDC-A475-7C5F68F8DF2D}" type="presOf" srcId="{1C0B4917-5AF3-4307-9C47-C950773F88B5}" destId="{2DE09E15-90D3-4674-B30D-F2175C403773}" srcOrd="0" destOrd="0" presId="urn:microsoft.com/office/officeart/2008/layout/LinedList"/>
    <dgm:cxn modelId="{3467B7A6-F434-4A9D-80AE-AAA9C42BC8E0}" srcId="{7B86FFE5-D51D-49B0-9CA1-14EE55E71F99}" destId="{1C0B4917-5AF3-4307-9C47-C950773F88B5}" srcOrd="4" destOrd="0" parTransId="{DA420E7B-8F90-4AA2-8608-EAE9C536A345}" sibTransId="{BFC63D70-CE65-4EDB-BF7B-0B56898DC7C3}"/>
    <dgm:cxn modelId="{3520CF4D-26D7-421E-B38E-84B13C83FFF8}" srcId="{7B86FFE5-D51D-49B0-9CA1-14EE55E71F99}" destId="{8707203F-8E04-4197-91E8-8A80E8B40620}" srcOrd="1" destOrd="0" parTransId="{29A18886-D489-46F3-BCEB-0F58BE4C85F1}" sibTransId="{0167F627-2114-4F74-A8D5-1764148EEFEF}"/>
    <dgm:cxn modelId="{45C4F7DE-B396-4724-8B04-C19DEA16D6DB}" type="presOf" srcId="{72F1272D-D130-489D-9A5E-17F9E0819A1D}" destId="{24830203-A363-4937-BE63-3F3BEC9C1700}" srcOrd="0" destOrd="0" presId="urn:microsoft.com/office/officeart/2008/layout/LinedList"/>
    <dgm:cxn modelId="{6921B2D3-262D-4221-AB7D-937A39B984D2}" srcId="{75B92E8F-5E9A-4DB7-A4C2-85CE6B6C00B0}" destId="{7B86FFE5-D51D-49B0-9CA1-14EE55E71F99}" srcOrd="0" destOrd="0" parTransId="{48EF7350-22B3-43DC-971C-B276FA4B94F8}" sibTransId="{78910102-4B7F-4E56-A156-197E80AEBAC8}"/>
    <dgm:cxn modelId="{81586A08-D196-4086-BFC7-81C172C5D791}" srcId="{7B86FFE5-D51D-49B0-9CA1-14EE55E71F99}" destId="{72F1272D-D130-489D-9A5E-17F9E0819A1D}" srcOrd="2" destOrd="0" parTransId="{D0DD4598-25D1-444E-BE54-3F141F9FD6E3}" sibTransId="{C06DFB69-E8A8-4134-8C79-63A59194A6F2}"/>
    <dgm:cxn modelId="{9F9E3A57-649B-4C5D-893B-5F75513561F4}" srcId="{7B86FFE5-D51D-49B0-9CA1-14EE55E71F99}" destId="{19482604-5416-4FA3-BABD-62B060AECF95}" srcOrd="3" destOrd="0" parTransId="{2E03DAED-B6AC-42D9-B399-C8AF865A0B41}" sibTransId="{15AD876D-9181-4A8E-AD3C-B29C0EFB3229}"/>
    <dgm:cxn modelId="{7946C90B-A739-4D57-B853-85FA6782A0DA}" type="presOf" srcId="{CDED8B4F-7932-475E-AFBB-174ABB537788}" destId="{CA7AA2B2-20C3-4DA4-A0D8-41BAB8149490}" srcOrd="0" destOrd="0" presId="urn:microsoft.com/office/officeart/2008/layout/LinedList"/>
    <dgm:cxn modelId="{8695113A-3578-4D26-96AF-B73AA1FC8450}" type="presOf" srcId="{75B92E8F-5E9A-4DB7-A4C2-85CE6B6C00B0}" destId="{76E1EBEC-D99A-40A6-8545-E6D78D796C7E}" srcOrd="0" destOrd="0" presId="urn:microsoft.com/office/officeart/2008/layout/LinedList"/>
    <dgm:cxn modelId="{8283C19C-8D27-4256-B621-138FC3F14787}" type="presOf" srcId="{7B86FFE5-D51D-49B0-9CA1-14EE55E71F99}" destId="{174E0B26-B87A-46D9-BF3E-C6606EAFAF83}" srcOrd="0" destOrd="0" presId="urn:microsoft.com/office/officeart/2008/layout/LinedList"/>
    <dgm:cxn modelId="{0F6AD0EB-8150-4918-B8F9-B4A34E39EB3D}" type="presParOf" srcId="{76E1EBEC-D99A-40A6-8545-E6D78D796C7E}" destId="{38A5A671-8552-420C-87B3-1E442D99ECD7}" srcOrd="0" destOrd="0" presId="urn:microsoft.com/office/officeart/2008/layout/LinedList"/>
    <dgm:cxn modelId="{AB3B0036-60BA-4570-B8A0-AB699138FD13}" type="presParOf" srcId="{76E1EBEC-D99A-40A6-8545-E6D78D796C7E}" destId="{AFD063B9-E1ED-445A-BD6F-40CA9AE6A4DF}" srcOrd="1" destOrd="0" presId="urn:microsoft.com/office/officeart/2008/layout/LinedList"/>
    <dgm:cxn modelId="{5B16CFF2-6CAF-43A1-9365-EB1460A744B3}" type="presParOf" srcId="{AFD063B9-E1ED-445A-BD6F-40CA9AE6A4DF}" destId="{174E0B26-B87A-46D9-BF3E-C6606EAFAF83}" srcOrd="0" destOrd="0" presId="urn:microsoft.com/office/officeart/2008/layout/LinedList"/>
    <dgm:cxn modelId="{9AD747D8-4519-46E7-9963-D6A79641C852}" type="presParOf" srcId="{AFD063B9-E1ED-445A-BD6F-40CA9AE6A4DF}" destId="{7A4036EA-E6DA-4B09-B77B-E8A182532627}" srcOrd="1" destOrd="0" presId="urn:microsoft.com/office/officeart/2008/layout/LinedList"/>
    <dgm:cxn modelId="{02F38EF2-7A3B-411A-94B6-831FFD69DE8D}" type="presParOf" srcId="{7A4036EA-E6DA-4B09-B77B-E8A182532627}" destId="{F8CED485-1332-4EE2-983B-2D8965A02122}" srcOrd="0" destOrd="0" presId="urn:microsoft.com/office/officeart/2008/layout/LinedList"/>
    <dgm:cxn modelId="{20E71817-2E3F-4D54-9010-EC9E8724A51F}" type="presParOf" srcId="{7A4036EA-E6DA-4B09-B77B-E8A182532627}" destId="{F0E763DA-A38C-4C29-B2C6-0410CAC77D1E}" srcOrd="1" destOrd="0" presId="urn:microsoft.com/office/officeart/2008/layout/LinedList"/>
    <dgm:cxn modelId="{D9B99BED-014A-4454-AACF-B849315B2C47}" type="presParOf" srcId="{F0E763DA-A38C-4C29-B2C6-0410CAC77D1E}" destId="{2271ECA6-FF6B-40B7-94D6-9B2FFD0D70CC}" srcOrd="0" destOrd="0" presId="urn:microsoft.com/office/officeart/2008/layout/LinedList"/>
    <dgm:cxn modelId="{691F1DDC-6DCC-4424-A3BB-59C83F8CAC28}" type="presParOf" srcId="{F0E763DA-A38C-4C29-B2C6-0410CAC77D1E}" destId="{CA7AA2B2-20C3-4DA4-A0D8-41BAB8149490}" srcOrd="1" destOrd="0" presId="urn:microsoft.com/office/officeart/2008/layout/LinedList"/>
    <dgm:cxn modelId="{B3A53BC4-7C6B-4D70-AA04-DA6C0E8FAFAD}" type="presParOf" srcId="{F0E763DA-A38C-4C29-B2C6-0410CAC77D1E}" destId="{40298C9B-6AAF-4F6B-B35B-47E1C86A70BD}" srcOrd="2" destOrd="0" presId="urn:microsoft.com/office/officeart/2008/layout/LinedList"/>
    <dgm:cxn modelId="{1065EFA0-14D1-4845-A94E-47725D90C2B8}" type="presParOf" srcId="{7A4036EA-E6DA-4B09-B77B-E8A182532627}" destId="{4480B863-1AB7-4420-B659-83A654AF0038}" srcOrd="2" destOrd="0" presId="urn:microsoft.com/office/officeart/2008/layout/LinedList"/>
    <dgm:cxn modelId="{FBFCA637-FBD1-4C49-884F-466AA0A6DADF}" type="presParOf" srcId="{7A4036EA-E6DA-4B09-B77B-E8A182532627}" destId="{990D7FA1-7EBA-4E40-9F82-DE9D6561E6AA}" srcOrd="3" destOrd="0" presId="urn:microsoft.com/office/officeart/2008/layout/LinedList"/>
    <dgm:cxn modelId="{4180142B-6B4C-4B92-A37B-D965693506B2}" type="presParOf" srcId="{7A4036EA-E6DA-4B09-B77B-E8A182532627}" destId="{4313870F-6BF8-4B39-B054-3AA70E1C9FEA}" srcOrd="4" destOrd="0" presId="urn:microsoft.com/office/officeart/2008/layout/LinedList"/>
    <dgm:cxn modelId="{A112430B-CC98-4933-A167-15BD83E6860C}" type="presParOf" srcId="{4313870F-6BF8-4B39-B054-3AA70E1C9FEA}" destId="{094A99CD-7E66-4F01-A780-81C134C79070}" srcOrd="0" destOrd="0" presId="urn:microsoft.com/office/officeart/2008/layout/LinedList"/>
    <dgm:cxn modelId="{3F8AC36C-3F0E-4B4E-A6D6-F34C754697A8}" type="presParOf" srcId="{4313870F-6BF8-4B39-B054-3AA70E1C9FEA}" destId="{74209417-46AC-49D2-A0D0-CF31A260A250}" srcOrd="1" destOrd="0" presId="urn:microsoft.com/office/officeart/2008/layout/LinedList"/>
    <dgm:cxn modelId="{DFDE5A3A-E777-43B3-BDE3-AB6E8690ED23}" type="presParOf" srcId="{4313870F-6BF8-4B39-B054-3AA70E1C9FEA}" destId="{7E2E397E-1C6A-48C0-9F8D-BFD363A27BFA}" srcOrd="2" destOrd="0" presId="urn:microsoft.com/office/officeart/2008/layout/LinedList"/>
    <dgm:cxn modelId="{4CEB4083-78BC-4B78-9CBD-92A840738B2B}" type="presParOf" srcId="{7A4036EA-E6DA-4B09-B77B-E8A182532627}" destId="{1AAC549A-1893-4E4A-930E-E8C93B6C0BC1}" srcOrd="5" destOrd="0" presId="urn:microsoft.com/office/officeart/2008/layout/LinedList"/>
    <dgm:cxn modelId="{6DCDD284-A780-4654-A5DF-4FB26645D0B7}" type="presParOf" srcId="{7A4036EA-E6DA-4B09-B77B-E8A182532627}" destId="{33ECF197-E202-47FF-A77C-2FB2DDC30746}" srcOrd="6" destOrd="0" presId="urn:microsoft.com/office/officeart/2008/layout/LinedList"/>
    <dgm:cxn modelId="{086DF75E-7AE9-467C-814F-A3E938FA1143}" type="presParOf" srcId="{7A4036EA-E6DA-4B09-B77B-E8A182532627}" destId="{AD5AF31F-9DC9-49CD-A8C8-78CEB1EA91A7}" srcOrd="7" destOrd="0" presId="urn:microsoft.com/office/officeart/2008/layout/LinedList"/>
    <dgm:cxn modelId="{557D8900-BB3B-4678-91F7-DD7724845569}" type="presParOf" srcId="{AD5AF31F-9DC9-49CD-A8C8-78CEB1EA91A7}" destId="{5B66DABA-4AC4-474F-9B37-7B389781969F}" srcOrd="0" destOrd="0" presId="urn:microsoft.com/office/officeart/2008/layout/LinedList"/>
    <dgm:cxn modelId="{22D252E1-5242-4D70-BED1-0405A33870EC}" type="presParOf" srcId="{AD5AF31F-9DC9-49CD-A8C8-78CEB1EA91A7}" destId="{24830203-A363-4937-BE63-3F3BEC9C1700}" srcOrd="1" destOrd="0" presId="urn:microsoft.com/office/officeart/2008/layout/LinedList"/>
    <dgm:cxn modelId="{2897E470-B960-44C3-A720-325C182EC8A8}" type="presParOf" srcId="{AD5AF31F-9DC9-49CD-A8C8-78CEB1EA91A7}" destId="{9111DD24-A745-4FB6-8747-68A09CDC0F11}" srcOrd="2" destOrd="0" presId="urn:microsoft.com/office/officeart/2008/layout/LinedList"/>
    <dgm:cxn modelId="{C132B989-80DD-4C30-BC7B-D473CE128CC8}" type="presParOf" srcId="{7A4036EA-E6DA-4B09-B77B-E8A182532627}" destId="{12A8DEB4-1D87-4308-BE96-AC36DD8A6710}" srcOrd="8" destOrd="0" presId="urn:microsoft.com/office/officeart/2008/layout/LinedList"/>
    <dgm:cxn modelId="{A0B1C6AF-0F26-491A-91DF-67F75A50987C}" type="presParOf" srcId="{7A4036EA-E6DA-4B09-B77B-E8A182532627}" destId="{E95684A7-5366-41B7-B363-197D2DF851B1}" srcOrd="9" destOrd="0" presId="urn:microsoft.com/office/officeart/2008/layout/LinedList"/>
    <dgm:cxn modelId="{89F5A621-795E-4307-AD84-A4C628BFC425}" type="presParOf" srcId="{7A4036EA-E6DA-4B09-B77B-E8A182532627}" destId="{BC7695BD-D198-43BA-95B3-608436801208}" srcOrd="10" destOrd="0" presId="urn:microsoft.com/office/officeart/2008/layout/LinedList"/>
    <dgm:cxn modelId="{A8CD0932-A052-45FA-8F27-0041AC6264E1}" type="presParOf" srcId="{BC7695BD-D198-43BA-95B3-608436801208}" destId="{F98B02B9-CF5E-48C6-A78B-2A0C79B2E4A7}" srcOrd="0" destOrd="0" presId="urn:microsoft.com/office/officeart/2008/layout/LinedList"/>
    <dgm:cxn modelId="{FD53744C-629F-43CE-9C99-919C6A2FACB8}" type="presParOf" srcId="{BC7695BD-D198-43BA-95B3-608436801208}" destId="{F58F96DA-6108-49E3-8AB3-D28898AD680E}" srcOrd="1" destOrd="0" presId="urn:microsoft.com/office/officeart/2008/layout/LinedList"/>
    <dgm:cxn modelId="{B701DA8D-0A46-4096-8287-C0716E135730}" type="presParOf" srcId="{BC7695BD-D198-43BA-95B3-608436801208}" destId="{AD1534CE-B9DA-40DC-B264-2D8970E01A1C}" srcOrd="2" destOrd="0" presId="urn:microsoft.com/office/officeart/2008/layout/LinedList"/>
    <dgm:cxn modelId="{5586438C-E995-4AD9-890D-AE56216B67E4}" type="presParOf" srcId="{7A4036EA-E6DA-4B09-B77B-E8A182532627}" destId="{F2DF3E91-E2F1-4A9D-9FF5-42B63A3BFF92}" srcOrd="11" destOrd="0" presId="urn:microsoft.com/office/officeart/2008/layout/LinedList"/>
    <dgm:cxn modelId="{AC4FFF89-68EF-4BAF-876F-B52F15CA628A}" type="presParOf" srcId="{7A4036EA-E6DA-4B09-B77B-E8A182532627}" destId="{EFD32F46-CFD8-43C6-A929-2494E6444EE2}" srcOrd="12" destOrd="0" presId="urn:microsoft.com/office/officeart/2008/layout/LinedList"/>
    <dgm:cxn modelId="{65EC998D-E77B-44F7-A9FC-80345BE7A5B8}" type="presParOf" srcId="{7A4036EA-E6DA-4B09-B77B-E8A182532627}" destId="{EBC1EBCE-A1D6-4361-80FF-BEDAA7D33385}" srcOrd="13" destOrd="0" presId="urn:microsoft.com/office/officeart/2008/layout/LinedList"/>
    <dgm:cxn modelId="{99663F66-1032-401E-9F8D-06A71245EC22}" type="presParOf" srcId="{EBC1EBCE-A1D6-4361-80FF-BEDAA7D33385}" destId="{66740D3A-E5FE-45B0-A0D1-52EBCF9FF23A}" srcOrd="0" destOrd="0" presId="urn:microsoft.com/office/officeart/2008/layout/LinedList"/>
    <dgm:cxn modelId="{B92AE798-9E7C-4DD4-8B1D-DA76D76DD31E}" type="presParOf" srcId="{EBC1EBCE-A1D6-4361-80FF-BEDAA7D33385}" destId="{2DE09E15-90D3-4674-B30D-F2175C403773}" srcOrd="1" destOrd="0" presId="urn:microsoft.com/office/officeart/2008/layout/LinedList"/>
    <dgm:cxn modelId="{CDCE6353-D559-410C-8A36-307C4E7A09CC}" type="presParOf" srcId="{EBC1EBCE-A1D6-4361-80FF-BEDAA7D33385}" destId="{89932EF1-4D7E-4FC3-8843-EBAFE9E90FA9}" srcOrd="2" destOrd="0" presId="urn:microsoft.com/office/officeart/2008/layout/LinedList"/>
    <dgm:cxn modelId="{4CDA832B-9E1F-4EFE-97A5-01DB557CB480}" type="presParOf" srcId="{7A4036EA-E6DA-4B09-B77B-E8A182532627}" destId="{62F3CEE6-3501-4EC3-8DCC-24C1D189D88F}" srcOrd="14" destOrd="0" presId="urn:microsoft.com/office/officeart/2008/layout/LinedList"/>
    <dgm:cxn modelId="{4EE3C1FB-7A93-468A-8423-C42E329EB7F4}" type="presParOf" srcId="{7A4036EA-E6DA-4B09-B77B-E8A182532627}" destId="{F81A531A-46F6-4FBC-818A-6068D003BD39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F18396C5-3125-4424-B0EF-674AACB0B03C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394D8EA-846F-4F01-A5CD-F7A0B74EFDA4}">
      <dgm:prSet phldrT="[Texto]"/>
      <dgm:spPr/>
      <dgm:t>
        <a:bodyPr/>
        <a:lstStyle/>
        <a:p>
          <a:r>
            <a:rPr lang="es-AR" dirty="0" err="1" smtClean="0"/>
            <a:t>Cardinalidad</a:t>
          </a:r>
          <a:r>
            <a:rPr lang="es-AR" dirty="0" smtClean="0"/>
            <a:t> de la relación</a:t>
          </a:r>
          <a:endParaRPr lang="es-AR" dirty="0"/>
        </a:p>
      </dgm:t>
    </dgm:pt>
    <dgm:pt modelId="{62FA8991-C6F1-46CF-9BEC-30B4419F2500}" type="parTrans" cxnId="{71CC2026-E103-4567-85DB-866140AEE2E7}">
      <dgm:prSet/>
      <dgm:spPr/>
      <dgm:t>
        <a:bodyPr/>
        <a:lstStyle/>
        <a:p>
          <a:endParaRPr lang="es-AR"/>
        </a:p>
      </dgm:t>
    </dgm:pt>
    <dgm:pt modelId="{93CB50D5-300C-4078-AF6E-6A448E21080F}" type="sibTrans" cxnId="{71CC2026-E103-4567-85DB-866140AEE2E7}">
      <dgm:prSet/>
      <dgm:spPr/>
      <dgm:t>
        <a:bodyPr/>
        <a:lstStyle/>
        <a:p>
          <a:endParaRPr lang="es-AR"/>
        </a:p>
      </dgm:t>
    </dgm:pt>
    <dgm:pt modelId="{C6139B27-DB47-44E6-BBFF-35B809AFE311}">
      <dgm:prSet phldrT="[Texto]"/>
      <dgm:spPr/>
      <dgm:t>
        <a:bodyPr/>
        <a:lstStyle/>
        <a:p>
          <a:r>
            <a:rPr lang="es-AR" dirty="0" err="1" smtClean="0"/>
            <a:t>Cardinalidad</a:t>
          </a:r>
          <a:r>
            <a:rPr lang="es-AR" dirty="0" smtClean="0"/>
            <a:t> Máxima</a:t>
          </a:r>
          <a:endParaRPr lang="es-AR" dirty="0"/>
        </a:p>
      </dgm:t>
    </dgm:pt>
    <dgm:pt modelId="{FA2F657A-AA6F-47B4-8E95-70D81A30807B}" type="parTrans" cxnId="{58AD44A3-8A9F-4171-870E-0B8A655EE639}">
      <dgm:prSet/>
      <dgm:spPr/>
      <dgm:t>
        <a:bodyPr/>
        <a:lstStyle/>
        <a:p>
          <a:endParaRPr lang="es-AR"/>
        </a:p>
      </dgm:t>
    </dgm:pt>
    <dgm:pt modelId="{E14CC781-A753-42BD-A0D8-AD005DD4A29C}" type="sibTrans" cxnId="{58AD44A3-8A9F-4171-870E-0B8A655EE639}">
      <dgm:prSet/>
      <dgm:spPr/>
      <dgm:t>
        <a:bodyPr/>
        <a:lstStyle/>
        <a:p>
          <a:endParaRPr lang="es-AR"/>
        </a:p>
      </dgm:t>
    </dgm:pt>
    <dgm:pt modelId="{EE18361B-A52C-4408-A4AB-DA6A84FF7DAA}">
      <dgm:prSet phldrT="[Texto]"/>
      <dgm:spPr/>
      <dgm:t>
        <a:bodyPr/>
        <a:lstStyle/>
        <a:p>
          <a:r>
            <a:rPr lang="es-AR" dirty="0" err="1" smtClean="0"/>
            <a:t>Cardinalidad</a:t>
          </a:r>
          <a:r>
            <a:rPr lang="es-AR" dirty="0" smtClean="0"/>
            <a:t> Mínima</a:t>
          </a:r>
          <a:endParaRPr lang="es-AR" dirty="0"/>
        </a:p>
      </dgm:t>
    </dgm:pt>
    <dgm:pt modelId="{36C4290D-FBB1-42FD-B3C5-22A42C8D5486}" type="parTrans" cxnId="{0C66E424-4840-4FCE-8BBD-DFDB5A23481B}">
      <dgm:prSet/>
      <dgm:spPr/>
      <dgm:t>
        <a:bodyPr/>
        <a:lstStyle/>
        <a:p>
          <a:endParaRPr lang="es-AR"/>
        </a:p>
      </dgm:t>
    </dgm:pt>
    <dgm:pt modelId="{AC1F9300-A4D2-4972-BF90-AA564D2D57ED}" type="sibTrans" cxnId="{0C66E424-4840-4FCE-8BBD-DFDB5A23481B}">
      <dgm:prSet/>
      <dgm:spPr/>
      <dgm:t>
        <a:bodyPr/>
        <a:lstStyle/>
        <a:p>
          <a:endParaRPr lang="es-AR"/>
        </a:p>
      </dgm:t>
    </dgm:pt>
    <dgm:pt modelId="{EFEE9B51-C16D-4084-AF65-D75A8875CC1F}">
      <dgm:prSet phldrT="[Texto]"/>
      <dgm:spPr/>
      <dgm:t>
        <a:bodyPr/>
        <a:lstStyle/>
        <a:p>
          <a:r>
            <a:rPr lang="es-AR" dirty="0" smtClean="0"/>
            <a:t>Define el grado de relación existente en una agregación</a:t>
          </a:r>
          <a:endParaRPr lang="es-AR" dirty="0"/>
        </a:p>
      </dgm:t>
    </dgm:pt>
    <dgm:pt modelId="{6CE51409-2081-4DDB-BEA3-352BD1D34021}" type="parTrans" cxnId="{600C2D76-D411-40B2-B418-9BECE96D66F4}">
      <dgm:prSet/>
      <dgm:spPr/>
    </dgm:pt>
    <dgm:pt modelId="{51E4BEA4-6FAE-4254-8FD8-C6AD5CE70D2B}" type="sibTrans" cxnId="{600C2D76-D411-40B2-B418-9BECE96D66F4}">
      <dgm:prSet/>
      <dgm:spPr/>
    </dgm:pt>
    <dgm:pt modelId="{6897E1D7-1C5A-4071-BD05-EA383B29C598}">
      <dgm:prSet phldrT="[Texto]"/>
      <dgm:spPr/>
      <dgm:t>
        <a:bodyPr/>
        <a:lstStyle/>
        <a:p>
          <a:r>
            <a:rPr lang="es-AR" dirty="0" smtClean="0"/>
            <a:t>Tipos de relación</a:t>
          </a:r>
          <a:endParaRPr lang="es-AR" dirty="0"/>
        </a:p>
      </dgm:t>
    </dgm:pt>
    <dgm:pt modelId="{2B91061A-C64E-41FD-8F10-09E3D59AE3A2}" type="parTrans" cxnId="{1735690F-BBC7-4CF6-9667-EDB1AFE16C3F}">
      <dgm:prSet/>
      <dgm:spPr/>
    </dgm:pt>
    <dgm:pt modelId="{4A26AC48-B0F7-47F2-BA7E-1D574F58A10B}" type="sibTrans" cxnId="{1735690F-BBC7-4CF6-9667-EDB1AFE16C3F}">
      <dgm:prSet/>
      <dgm:spPr/>
    </dgm:pt>
    <dgm:pt modelId="{4E5F80BF-E982-45BE-B531-4E4F7267E3E9}">
      <dgm:prSet phldrT="[Texto]"/>
      <dgm:spPr/>
      <dgm:t>
        <a:bodyPr/>
        <a:lstStyle/>
        <a:p>
          <a:r>
            <a:rPr lang="es-AR" dirty="0" smtClean="0"/>
            <a:t>Binaria</a:t>
          </a:r>
          <a:endParaRPr lang="es-AR" dirty="0"/>
        </a:p>
      </dgm:t>
    </dgm:pt>
    <dgm:pt modelId="{C9AE6807-7D94-45D1-97EE-B601D31990C5}" type="parTrans" cxnId="{DC3A08AA-D368-4F41-B35D-13DC8F06ACAD}">
      <dgm:prSet/>
      <dgm:spPr/>
    </dgm:pt>
    <dgm:pt modelId="{2A3B1D27-20D7-4E00-B3CA-C7C00D61F112}" type="sibTrans" cxnId="{DC3A08AA-D368-4F41-B35D-13DC8F06ACAD}">
      <dgm:prSet/>
      <dgm:spPr/>
    </dgm:pt>
    <dgm:pt modelId="{4FC4386B-A604-458A-93E6-A0BB8BB59D84}">
      <dgm:prSet phldrT="[Texto]"/>
      <dgm:spPr/>
      <dgm:t>
        <a:bodyPr/>
        <a:lstStyle/>
        <a:p>
          <a:r>
            <a:rPr lang="es-AR" dirty="0" smtClean="0"/>
            <a:t>Ternaria</a:t>
          </a:r>
          <a:endParaRPr lang="es-AR" dirty="0"/>
        </a:p>
      </dgm:t>
    </dgm:pt>
    <dgm:pt modelId="{EB6C119C-B0EF-4359-9C93-8BA95439BF4D}" type="parTrans" cxnId="{EBCD52D4-B985-43FB-8386-D6095E981C00}">
      <dgm:prSet/>
      <dgm:spPr/>
    </dgm:pt>
    <dgm:pt modelId="{CD3CC104-025B-40B2-9DAE-9E1D37CCEF21}" type="sibTrans" cxnId="{EBCD52D4-B985-43FB-8386-D6095E981C00}">
      <dgm:prSet/>
      <dgm:spPr/>
    </dgm:pt>
    <dgm:pt modelId="{43642C42-1516-4A60-9218-40BF47702A1D}">
      <dgm:prSet phldrT="[Texto]"/>
      <dgm:spPr/>
      <dgm:t>
        <a:bodyPr/>
        <a:lstStyle/>
        <a:p>
          <a:r>
            <a:rPr lang="es-AR" dirty="0" smtClean="0"/>
            <a:t>N-aria</a:t>
          </a:r>
          <a:endParaRPr lang="es-AR" dirty="0"/>
        </a:p>
      </dgm:t>
    </dgm:pt>
    <dgm:pt modelId="{48B14040-A634-44D3-B529-F8D62F02F574}" type="parTrans" cxnId="{20D932DC-F5C5-4AAF-8554-57CB946C2227}">
      <dgm:prSet/>
      <dgm:spPr/>
    </dgm:pt>
    <dgm:pt modelId="{A29E2B83-2DD6-4458-9BC0-2AB3EB0F66A1}" type="sibTrans" cxnId="{20D932DC-F5C5-4AAF-8554-57CB946C2227}">
      <dgm:prSet/>
      <dgm:spPr/>
    </dgm:pt>
    <dgm:pt modelId="{560694DC-11AD-405A-B08F-95D67434262B}">
      <dgm:prSet phldrT="[Texto]"/>
      <dgm:spPr/>
      <dgm:t>
        <a:bodyPr/>
        <a:lstStyle/>
        <a:p>
          <a:r>
            <a:rPr lang="es-AR" dirty="0" smtClean="0"/>
            <a:t>Recursiva</a:t>
          </a:r>
          <a:endParaRPr lang="es-AR" dirty="0"/>
        </a:p>
      </dgm:t>
    </dgm:pt>
    <dgm:pt modelId="{66EF22D0-3890-4941-AB01-0B73AB7AAF97}" type="parTrans" cxnId="{59A3923F-2596-4A30-AF8E-59851EEF74D0}">
      <dgm:prSet/>
      <dgm:spPr/>
    </dgm:pt>
    <dgm:pt modelId="{6B01219F-A1E4-476D-AD2A-0641D349B49D}" type="sibTrans" cxnId="{59A3923F-2596-4A30-AF8E-59851EEF74D0}">
      <dgm:prSet/>
      <dgm:spPr/>
    </dgm:pt>
    <dgm:pt modelId="{6F4D2F2D-B75A-4D61-9E21-A88068B76A0E}" type="pres">
      <dgm:prSet presAssocID="{F18396C5-3125-4424-B0EF-674AACB0B03C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64D509F5-2E5E-4A66-BC2B-4EAAF40BE0B7}" type="pres">
      <dgm:prSet presAssocID="{6897E1D7-1C5A-4071-BD05-EA383B29C598}" presName="thickLine" presStyleLbl="alignNode1" presStyleIdx="0" presStyleCnt="2"/>
      <dgm:spPr/>
    </dgm:pt>
    <dgm:pt modelId="{107F054A-43EF-4FF6-8B40-09C94AC2CA84}" type="pres">
      <dgm:prSet presAssocID="{6897E1D7-1C5A-4071-BD05-EA383B29C598}" presName="horz1" presStyleCnt="0"/>
      <dgm:spPr/>
    </dgm:pt>
    <dgm:pt modelId="{F3AAC051-ABEC-4DB9-907C-717F1D204DE0}" type="pres">
      <dgm:prSet presAssocID="{6897E1D7-1C5A-4071-BD05-EA383B29C598}" presName="tx1" presStyleLbl="revTx" presStyleIdx="0" presStyleCnt="9"/>
      <dgm:spPr/>
      <dgm:t>
        <a:bodyPr/>
        <a:lstStyle/>
        <a:p>
          <a:endParaRPr lang="es-AR"/>
        </a:p>
      </dgm:t>
    </dgm:pt>
    <dgm:pt modelId="{7332E1DB-F59C-465E-B664-D97711FE6F11}" type="pres">
      <dgm:prSet presAssocID="{6897E1D7-1C5A-4071-BD05-EA383B29C598}" presName="vert1" presStyleCnt="0"/>
      <dgm:spPr/>
    </dgm:pt>
    <dgm:pt modelId="{759B2BF3-E20D-444E-8890-13287B3B7C92}" type="pres">
      <dgm:prSet presAssocID="{4E5F80BF-E982-45BE-B531-4E4F7267E3E9}" presName="vertSpace2a" presStyleCnt="0"/>
      <dgm:spPr/>
    </dgm:pt>
    <dgm:pt modelId="{55EDA03C-55EF-4C46-926F-CDE5FFEF567F}" type="pres">
      <dgm:prSet presAssocID="{4E5F80BF-E982-45BE-B531-4E4F7267E3E9}" presName="horz2" presStyleCnt="0"/>
      <dgm:spPr/>
    </dgm:pt>
    <dgm:pt modelId="{AB227FA0-5F7B-4DC5-A63E-C03F16DDFA79}" type="pres">
      <dgm:prSet presAssocID="{4E5F80BF-E982-45BE-B531-4E4F7267E3E9}" presName="horzSpace2" presStyleCnt="0"/>
      <dgm:spPr/>
    </dgm:pt>
    <dgm:pt modelId="{3A1CF7FE-67D9-424B-85DE-FA154BD9F7BF}" type="pres">
      <dgm:prSet presAssocID="{4E5F80BF-E982-45BE-B531-4E4F7267E3E9}" presName="tx2" presStyleLbl="revTx" presStyleIdx="1" presStyleCnt="9"/>
      <dgm:spPr/>
      <dgm:t>
        <a:bodyPr/>
        <a:lstStyle/>
        <a:p>
          <a:endParaRPr lang="es-AR"/>
        </a:p>
      </dgm:t>
    </dgm:pt>
    <dgm:pt modelId="{10AAF343-28A6-4051-9F68-23DB98733801}" type="pres">
      <dgm:prSet presAssocID="{4E5F80BF-E982-45BE-B531-4E4F7267E3E9}" presName="vert2" presStyleCnt="0"/>
      <dgm:spPr/>
    </dgm:pt>
    <dgm:pt modelId="{69E47D3F-9283-4632-B826-2C57BBEC3D4E}" type="pres">
      <dgm:prSet presAssocID="{4E5F80BF-E982-45BE-B531-4E4F7267E3E9}" presName="thinLine2b" presStyleLbl="callout" presStyleIdx="0" presStyleCnt="7"/>
      <dgm:spPr/>
    </dgm:pt>
    <dgm:pt modelId="{DC951CE0-D34A-4C33-A5F2-45E1A00AB221}" type="pres">
      <dgm:prSet presAssocID="{4E5F80BF-E982-45BE-B531-4E4F7267E3E9}" presName="vertSpace2b" presStyleCnt="0"/>
      <dgm:spPr/>
    </dgm:pt>
    <dgm:pt modelId="{78E82595-2C4F-4A1F-B834-575861054227}" type="pres">
      <dgm:prSet presAssocID="{4FC4386B-A604-458A-93E6-A0BB8BB59D84}" presName="horz2" presStyleCnt="0"/>
      <dgm:spPr/>
    </dgm:pt>
    <dgm:pt modelId="{A48EAC88-0A64-459E-A78F-3B50D672E88A}" type="pres">
      <dgm:prSet presAssocID="{4FC4386B-A604-458A-93E6-A0BB8BB59D84}" presName="horzSpace2" presStyleCnt="0"/>
      <dgm:spPr/>
    </dgm:pt>
    <dgm:pt modelId="{DBF0467B-E7D6-49D5-946A-272F0BF53E15}" type="pres">
      <dgm:prSet presAssocID="{4FC4386B-A604-458A-93E6-A0BB8BB59D84}" presName="tx2" presStyleLbl="revTx" presStyleIdx="2" presStyleCnt="9"/>
      <dgm:spPr/>
      <dgm:t>
        <a:bodyPr/>
        <a:lstStyle/>
        <a:p>
          <a:endParaRPr lang="es-AR"/>
        </a:p>
      </dgm:t>
    </dgm:pt>
    <dgm:pt modelId="{CDC4C9CC-2C85-46B6-886E-C592F26F32A0}" type="pres">
      <dgm:prSet presAssocID="{4FC4386B-A604-458A-93E6-A0BB8BB59D84}" presName="vert2" presStyleCnt="0"/>
      <dgm:spPr/>
    </dgm:pt>
    <dgm:pt modelId="{A1BD2897-2E49-48A7-8A0E-F67CD498E07D}" type="pres">
      <dgm:prSet presAssocID="{4FC4386B-A604-458A-93E6-A0BB8BB59D84}" presName="thinLine2b" presStyleLbl="callout" presStyleIdx="1" presStyleCnt="7"/>
      <dgm:spPr/>
    </dgm:pt>
    <dgm:pt modelId="{AB015E03-0031-47CB-B379-268F38017AA5}" type="pres">
      <dgm:prSet presAssocID="{4FC4386B-A604-458A-93E6-A0BB8BB59D84}" presName="vertSpace2b" presStyleCnt="0"/>
      <dgm:spPr/>
    </dgm:pt>
    <dgm:pt modelId="{24B0983E-7D39-45F0-B661-CF9B2F027513}" type="pres">
      <dgm:prSet presAssocID="{43642C42-1516-4A60-9218-40BF47702A1D}" presName="horz2" presStyleCnt="0"/>
      <dgm:spPr/>
    </dgm:pt>
    <dgm:pt modelId="{EF850662-3F88-40A4-9A0B-73060B63369E}" type="pres">
      <dgm:prSet presAssocID="{43642C42-1516-4A60-9218-40BF47702A1D}" presName="horzSpace2" presStyleCnt="0"/>
      <dgm:spPr/>
    </dgm:pt>
    <dgm:pt modelId="{D1F76699-E53E-4D44-B61A-8A8D64663494}" type="pres">
      <dgm:prSet presAssocID="{43642C42-1516-4A60-9218-40BF47702A1D}" presName="tx2" presStyleLbl="revTx" presStyleIdx="3" presStyleCnt="9"/>
      <dgm:spPr/>
      <dgm:t>
        <a:bodyPr/>
        <a:lstStyle/>
        <a:p>
          <a:endParaRPr lang="es-AR"/>
        </a:p>
      </dgm:t>
    </dgm:pt>
    <dgm:pt modelId="{1AA8E241-97CB-4573-A74F-6603CDEEAA31}" type="pres">
      <dgm:prSet presAssocID="{43642C42-1516-4A60-9218-40BF47702A1D}" presName="vert2" presStyleCnt="0"/>
      <dgm:spPr/>
    </dgm:pt>
    <dgm:pt modelId="{1D3E6279-5703-4B60-90D7-3353BF21F297}" type="pres">
      <dgm:prSet presAssocID="{43642C42-1516-4A60-9218-40BF47702A1D}" presName="thinLine2b" presStyleLbl="callout" presStyleIdx="2" presStyleCnt="7"/>
      <dgm:spPr/>
    </dgm:pt>
    <dgm:pt modelId="{B6D59175-6BD4-402D-8757-EDE8BC001032}" type="pres">
      <dgm:prSet presAssocID="{43642C42-1516-4A60-9218-40BF47702A1D}" presName="vertSpace2b" presStyleCnt="0"/>
      <dgm:spPr/>
    </dgm:pt>
    <dgm:pt modelId="{F98EBD7C-4B9F-45B3-ACFF-7AADFD14F436}" type="pres">
      <dgm:prSet presAssocID="{560694DC-11AD-405A-B08F-95D67434262B}" presName="horz2" presStyleCnt="0"/>
      <dgm:spPr/>
    </dgm:pt>
    <dgm:pt modelId="{94C47270-2BDA-4772-A598-D515F53A140F}" type="pres">
      <dgm:prSet presAssocID="{560694DC-11AD-405A-B08F-95D67434262B}" presName="horzSpace2" presStyleCnt="0"/>
      <dgm:spPr/>
    </dgm:pt>
    <dgm:pt modelId="{A090F39A-5682-48B7-9609-F93963F014EC}" type="pres">
      <dgm:prSet presAssocID="{560694DC-11AD-405A-B08F-95D67434262B}" presName="tx2" presStyleLbl="revTx" presStyleIdx="4" presStyleCnt="9"/>
      <dgm:spPr/>
      <dgm:t>
        <a:bodyPr/>
        <a:lstStyle/>
        <a:p>
          <a:endParaRPr lang="es-AR"/>
        </a:p>
      </dgm:t>
    </dgm:pt>
    <dgm:pt modelId="{4A05B6A9-618D-40A6-8029-1F8C0BA0C845}" type="pres">
      <dgm:prSet presAssocID="{560694DC-11AD-405A-B08F-95D67434262B}" presName="vert2" presStyleCnt="0"/>
      <dgm:spPr/>
    </dgm:pt>
    <dgm:pt modelId="{FC489035-99E2-4720-9C47-FCEB68B99722}" type="pres">
      <dgm:prSet presAssocID="{560694DC-11AD-405A-B08F-95D67434262B}" presName="thinLine2b" presStyleLbl="callout" presStyleIdx="3" presStyleCnt="7"/>
      <dgm:spPr/>
    </dgm:pt>
    <dgm:pt modelId="{ADBB6BAD-6DA1-42B4-8D8E-949276AC9D6C}" type="pres">
      <dgm:prSet presAssocID="{560694DC-11AD-405A-B08F-95D67434262B}" presName="vertSpace2b" presStyleCnt="0"/>
      <dgm:spPr/>
    </dgm:pt>
    <dgm:pt modelId="{B1E80019-C311-41D2-AA28-4CBE6BB3B5CD}" type="pres">
      <dgm:prSet presAssocID="{3394D8EA-846F-4F01-A5CD-F7A0B74EFDA4}" presName="thickLine" presStyleLbl="alignNode1" presStyleIdx="1" presStyleCnt="2"/>
      <dgm:spPr/>
    </dgm:pt>
    <dgm:pt modelId="{045378BF-90B4-4DE4-94BB-A1730B6FFCF3}" type="pres">
      <dgm:prSet presAssocID="{3394D8EA-846F-4F01-A5CD-F7A0B74EFDA4}" presName="horz1" presStyleCnt="0"/>
      <dgm:spPr/>
    </dgm:pt>
    <dgm:pt modelId="{CA82D5F3-F411-49FF-B920-54CD749E3754}" type="pres">
      <dgm:prSet presAssocID="{3394D8EA-846F-4F01-A5CD-F7A0B74EFDA4}" presName="tx1" presStyleLbl="revTx" presStyleIdx="5" presStyleCnt="9"/>
      <dgm:spPr/>
      <dgm:t>
        <a:bodyPr/>
        <a:lstStyle/>
        <a:p>
          <a:endParaRPr lang="es-AR"/>
        </a:p>
      </dgm:t>
    </dgm:pt>
    <dgm:pt modelId="{FC53A410-B01F-4490-A930-FA9DD96170FE}" type="pres">
      <dgm:prSet presAssocID="{3394D8EA-846F-4F01-A5CD-F7A0B74EFDA4}" presName="vert1" presStyleCnt="0"/>
      <dgm:spPr/>
    </dgm:pt>
    <dgm:pt modelId="{645D271B-6A9C-4A9F-AD96-3BCA577B230F}" type="pres">
      <dgm:prSet presAssocID="{EFEE9B51-C16D-4084-AF65-D75A8875CC1F}" presName="vertSpace2a" presStyleCnt="0"/>
      <dgm:spPr/>
    </dgm:pt>
    <dgm:pt modelId="{B7FA3A5C-D479-4186-A1B5-BB723D7C4BBC}" type="pres">
      <dgm:prSet presAssocID="{EFEE9B51-C16D-4084-AF65-D75A8875CC1F}" presName="horz2" presStyleCnt="0"/>
      <dgm:spPr/>
    </dgm:pt>
    <dgm:pt modelId="{74E2957C-AD63-430A-A981-BDC7CBAEA408}" type="pres">
      <dgm:prSet presAssocID="{EFEE9B51-C16D-4084-AF65-D75A8875CC1F}" presName="horzSpace2" presStyleCnt="0"/>
      <dgm:spPr/>
    </dgm:pt>
    <dgm:pt modelId="{273B0808-7AEB-4B41-A48C-CF620C856FBB}" type="pres">
      <dgm:prSet presAssocID="{EFEE9B51-C16D-4084-AF65-D75A8875CC1F}" presName="tx2" presStyleLbl="revTx" presStyleIdx="6" presStyleCnt="9"/>
      <dgm:spPr/>
      <dgm:t>
        <a:bodyPr/>
        <a:lstStyle/>
        <a:p>
          <a:endParaRPr lang="es-AR"/>
        </a:p>
      </dgm:t>
    </dgm:pt>
    <dgm:pt modelId="{0FA40CEC-E786-4B0B-A608-3ED96E52424D}" type="pres">
      <dgm:prSet presAssocID="{EFEE9B51-C16D-4084-AF65-D75A8875CC1F}" presName="vert2" presStyleCnt="0"/>
      <dgm:spPr/>
    </dgm:pt>
    <dgm:pt modelId="{A55165F2-8637-442E-AD40-33381242B356}" type="pres">
      <dgm:prSet presAssocID="{EFEE9B51-C16D-4084-AF65-D75A8875CC1F}" presName="thinLine2b" presStyleLbl="callout" presStyleIdx="4" presStyleCnt="7"/>
      <dgm:spPr/>
    </dgm:pt>
    <dgm:pt modelId="{133C99F0-83D6-4C35-9B2E-E6144F51C288}" type="pres">
      <dgm:prSet presAssocID="{EFEE9B51-C16D-4084-AF65-D75A8875CC1F}" presName="vertSpace2b" presStyleCnt="0"/>
      <dgm:spPr/>
    </dgm:pt>
    <dgm:pt modelId="{664E022D-FF19-4BF4-88EF-28D0833A74CA}" type="pres">
      <dgm:prSet presAssocID="{C6139B27-DB47-44E6-BBFF-35B809AFE311}" presName="horz2" presStyleCnt="0"/>
      <dgm:spPr/>
    </dgm:pt>
    <dgm:pt modelId="{0C0A94D5-950E-4668-89EC-79EC449B53C4}" type="pres">
      <dgm:prSet presAssocID="{C6139B27-DB47-44E6-BBFF-35B809AFE311}" presName="horzSpace2" presStyleCnt="0"/>
      <dgm:spPr/>
    </dgm:pt>
    <dgm:pt modelId="{410683B2-2246-4942-BAE7-60C75A98E5E0}" type="pres">
      <dgm:prSet presAssocID="{C6139B27-DB47-44E6-BBFF-35B809AFE311}" presName="tx2" presStyleLbl="revTx" presStyleIdx="7" presStyleCnt="9"/>
      <dgm:spPr/>
      <dgm:t>
        <a:bodyPr/>
        <a:lstStyle/>
        <a:p>
          <a:endParaRPr lang="es-AR"/>
        </a:p>
      </dgm:t>
    </dgm:pt>
    <dgm:pt modelId="{57BE69A5-59F9-46C1-8465-78F7E072A256}" type="pres">
      <dgm:prSet presAssocID="{C6139B27-DB47-44E6-BBFF-35B809AFE311}" presName="vert2" presStyleCnt="0"/>
      <dgm:spPr/>
    </dgm:pt>
    <dgm:pt modelId="{04FD9082-60C1-41C7-BEAE-42BFCF8FD7BA}" type="pres">
      <dgm:prSet presAssocID="{C6139B27-DB47-44E6-BBFF-35B809AFE311}" presName="thinLine2b" presStyleLbl="callout" presStyleIdx="5" presStyleCnt="7"/>
      <dgm:spPr/>
    </dgm:pt>
    <dgm:pt modelId="{6C7C8260-0925-478C-B7A6-36DEB862E224}" type="pres">
      <dgm:prSet presAssocID="{C6139B27-DB47-44E6-BBFF-35B809AFE311}" presName="vertSpace2b" presStyleCnt="0"/>
      <dgm:spPr/>
    </dgm:pt>
    <dgm:pt modelId="{39DB846B-645D-407A-9F7D-F0083E6F3862}" type="pres">
      <dgm:prSet presAssocID="{EE18361B-A52C-4408-A4AB-DA6A84FF7DAA}" presName="horz2" presStyleCnt="0"/>
      <dgm:spPr/>
    </dgm:pt>
    <dgm:pt modelId="{1313D03B-E74F-4365-9DF3-A72618BF4062}" type="pres">
      <dgm:prSet presAssocID="{EE18361B-A52C-4408-A4AB-DA6A84FF7DAA}" presName="horzSpace2" presStyleCnt="0"/>
      <dgm:spPr/>
    </dgm:pt>
    <dgm:pt modelId="{4F0866D4-46AB-4048-B2E9-683BC85FF9E3}" type="pres">
      <dgm:prSet presAssocID="{EE18361B-A52C-4408-A4AB-DA6A84FF7DAA}" presName="tx2" presStyleLbl="revTx" presStyleIdx="8" presStyleCnt="9"/>
      <dgm:spPr/>
      <dgm:t>
        <a:bodyPr/>
        <a:lstStyle/>
        <a:p>
          <a:endParaRPr lang="es-AR"/>
        </a:p>
      </dgm:t>
    </dgm:pt>
    <dgm:pt modelId="{E1B6F5EA-9B19-4420-97A2-F7A6883052E5}" type="pres">
      <dgm:prSet presAssocID="{EE18361B-A52C-4408-A4AB-DA6A84FF7DAA}" presName="vert2" presStyleCnt="0"/>
      <dgm:spPr/>
    </dgm:pt>
    <dgm:pt modelId="{E7FECF6F-BB4A-4D89-BE07-26F24894BD10}" type="pres">
      <dgm:prSet presAssocID="{EE18361B-A52C-4408-A4AB-DA6A84FF7DAA}" presName="thinLine2b" presStyleLbl="callout" presStyleIdx="6" presStyleCnt="7"/>
      <dgm:spPr/>
    </dgm:pt>
    <dgm:pt modelId="{CF2498DA-A888-40CF-ABBE-CC3294114E76}" type="pres">
      <dgm:prSet presAssocID="{EE18361B-A52C-4408-A4AB-DA6A84FF7DAA}" presName="vertSpace2b" presStyleCnt="0"/>
      <dgm:spPr/>
    </dgm:pt>
  </dgm:ptLst>
  <dgm:cxnLst>
    <dgm:cxn modelId="{51B2065F-9DDD-4998-803A-BE8E8DF34633}" type="presOf" srcId="{560694DC-11AD-405A-B08F-95D67434262B}" destId="{A090F39A-5682-48B7-9609-F93963F014EC}" srcOrd="0" destOrd="0" presId="urn:microsoft.com/office/officeart/2008/layout/LinedList"/>
    <dgm:cxn modelId="{600C2D76-D411-40B2-B418-9BECE96D66F4}" srcId="{3394D8EA-846F-4F01-A5CD-F7A0B74EFDA4}" destId="{EFEE9B51-C16D-4084-AF65-D75A8875CC1F}" srcOrd="0" destOrd="0" parTransId="{6CE51409-2081-4DDB-BEA3-352BD1D34021}" sibTransId="{51E4BEA4-6FAE-4254-8FD8-C6AD5CE70D2B}"/>
    <dgm:cxn modelId="{CBFE18C1-1464-4324-A530-0314E417D13D}" type="presOf" srcId="{C6139B27-DB47-44E6-BBFF-35B809AFE311}" destId="{410683B2-2246-4942-BAE7-60C75A98E5E0}" srcOrd="0" destOrd="0" presId="urn:microsoft.com/office/officeart/2008/layout/LinedList"/>
    <dgm:cxn modelId="{20D932DC-F5C5-4AAF-8554-57CB946C2227}" srcId="{6897E1D7-1C5A-4071-BD05-EA383B29C598}" destId="{43642C42-1516-4A60-9218-40BF47702A1D}" srcOrd="2" destOrd="0" parTransId="{48B14040-A634-44D3-B529-F8D62F02F574}" sibTransId="{A29E2B83-2DD6-4458-9BC0-2AB3EB0F66A1}"/>
    <dgm:cxn modelId="{0C66E424-4840-4FCE-8BBD-DFDB5A23481B}" srcId="{3394D8EA-846F-4F01-A5CD-F7A0B74EFDA4}" destId="{EE18361B-A52C-4408-A4AB-DA6A84FF7DAA}" srcOrd="2" destOrd="0" parTransId="{36C4290D-FBB1-42FD-B3C5-22A42C8D5486}" sibTransId="{AC1F9300-A4D2-4972-BF90-AA564D2D57ED}"/>
    <dgm:cxn modelId="{8B62CC38-4F4C-4A59-B16A-75880A2EF5C8}" type="presOf" srcId="{43642C42-1516-4A60-9218-40BF47702A1D}" destId="{D1F76699-E53E-4D44-B61A-8A8D64663494}" srcOrd="0" destOrd="0" presId="urn:microsoft.com/office/officeart/2008/layout/LinedList"/>
    <dgm:cxn modelId="{DC3A08AA-D368-4F41-B35D-13DC8F06ACAD}" srcId="{6897E1D7-1C5A-4071-BD05-EA383B29C598}" destId="{4E5F80BF-E982-45BE-B531-4E4F7267E3E9}" srcOrd="0" destOrd="0" parTransId="{C9AE6807-7D94-45D1-97EE-B601D31990C5}" sibTransId="{2A3B1D27-20D7-4E00-B3CA-C7C00D61F112}"/>
    <dgm:cxn modelId="{EBCD52D4-B985-43FB-8386-D6095E981C00}" srcId="{6897E1D7-1C5A-4071-BD05-EA383B29C598}" destId="{4FC4386B-A604-458A-93E6-A0BB8BB59D84}" srcOrd="1" destOrd="0" parTransId="{EB6C119C-B0EF-4359-9C93-8BA95439BF4D}" sibTransId="{CD3CC104-025B-40B2-9DAE-9E1D37CCEF21}"/>
    <dgm:cxn modelId="{85831AC8-6208-4552-A109-9A3C9167C0AD}" type="presOf" srcId="{EE18361B-A52C-4408-A4AB-DA6A84FF7DAA}" destId="{4F0866D4-46AB-4048-B2E9-683BC85FF9E3}" srcOrd="0" destOrd="0" presId="urn:microsoft.com/office/officeart/2008/layout/LinedList"/>
    <dgm:cxn modelId="{58AD44A3-8A9F-4171-870E-0B8A655EE639}" srcId="{3394D8EA-846F-4F01-A5CD-F7A0B74EFDA4}" destId="{C6139B27-DB47-44E6-BBFF-35B809AFE311}" srcOrd="1" destOrd="0" parTransId="{FA2F657A-AA6F-47B4-8E95-70D81A30807B}" sibTransId="{E14CC781-A753-42BD-A0D8-AD005DD4A29C}"/>
    <dgm:cxn modelId="{71CC2026-E103-4567-85DB-866140AEE2E7}" srcId="{F18396C5-3125-4424-B0EF-674AACB0B03C}" destId="{3394D8EA-846F-4F01-A5CD-F7A0B74EFDA4}" srcOrd="1" destOrd="0" parTransId="{62FA8991-C6F1-46CF-9BEC-30B4419F2500}" sibTransId="{93CB50D5-300C-4078-AF6E-6A448E21080F}"/>
    <dgm:cxn modelId="{C4B66846-6C33-43B4-836B-BE2680B37A9C}" type="presOf" srcId="{6897E1D7-1C5A-4071-BD05-EA383B29C598}" destId="{F3AAC051-ABEC-4DB9-907C-717F1D204DE0}" srcOrd="0" destOrd="0" presId="urn:microsoft.com/office/officeart/2008/layout/LinedList"/>
    <dgm:cxn modelId="{1735690F-BBC7-4CF6-9667-EDB1AFE16C3F}" srcId="{F18396C5-3125-4424-B0EF-674AACB0B03C}" destId="{6897E1D7-1C5A-4071-BD05-EA383B29C598}" srcOrd="0" destOrd="0" parTransId="{2B91061A-C64E-41FD-8F10-09E3D59AE3A2}" sibTransId="{4A26AC48-B0F7-47F2-BA7E-1D574F58A10B}"/>
    <dgm:cxn modelId="{8B8793E4-A8DD-4C61-9DFA-04EF3DEF77D5}" type="presOf" srcId="{F18396C5-3125-4424-B0EF-674AACB0B03C}" destId="{6F4D2F2D-B75A-4D61-9E21-A88068B76A0E}" srcOrd="0" destOrd="0" presId="urn:microsoft.com/office/officeart/2008/layout/LinedList"/>
    <dgm:cxn modelId="{B4743DF9-FDE7-4816-A5BD-1E8301B037B9}" type="presOf" srcId="{4E5F80BF-E982-45BE-B531-4E4F7267E3E9}" destId="{3A1CF7FE-67D9-424B-85DE-FA154BD9F7BF}" srcOrd="0" destOrd="0" presId="urn:microsoft.com/office/officeart/2008/layout/LinedList"/>
    <dgm:cxn modelId="{59A3923F-2596-4A30-AF8E-59851EEF74D0}" srcId="{6897E1D7-1C5A-4071-BD05-EA383B29C598}" destId="{560694DC-11AD-405A-B08F-95D67434262B}" srcOrd="3" destOrd="0" parTransId="{66EF22D0-3890-4941-AB01-0B73AB7AAF97}" sibTransId="{6B01219F-A1E4-476D-AD2A-0641D349B49D}"/>
    <dgm:cxn modelId="{01740DC5-84C3-4841-A200-B9AB847E619B}" type="presOf" srcId="{4FC4386B-A604-458A-93E6-A0BB8BB59D84}" destId="{DBF0467B-E7D6-49D5-946A-272F0BF53E15}" srcOrd="0" destOrd="0" presId="urn:microsoft.com/office/officeart/2008/layout/LinedList"/>
    <dgm:cxn modelId="{6FB11484-08CA-4370-B5A8-7B649B8565B4}" type="presOf" srcId="{EFEE9B51-C16D-4084-AF65-D75A8875CC1F}" destId="{273B0808-7AEB-4B41-A48C-CF620C856FBB}" srcOrd="0" destOrd="0" presId="urn:microsoft.com/office/officeart/2008/layout/LinedList"/>
    <dgm:cxn modelId="{A17A93AB-24B3-4316-BAAD-ACD842BFAFF5}" type="presOf" srcId="{3394D8EA-846F-4F01-A5CD-F7A0B74EFDA4}" destId="{CA82D5F3-F411-49FF-B920-54CD749E3754}" srcOrd="0" destOrd="0" presId="urn:microsoft.com/office/officeart/2008/layout/LinedList"/>
    <dgm:cxn modelId="{A71EEEB7-BE3A-4C58-9DA9-CA06AC89B7C0}" type="presParOf" srcId="{6F4D2F2D-B75A-4D61-9E21-A88068B76A0E}" destId="{64D509F5-2E5E-4A66-BC2B-4EAAF40BE0B7}" srcOrd="0" destOrd="0" presId="urn:microsoft.com/office/officeart/2008/layout/LinedList"/>
    <dgm:cxn modelId="{78ED4696-D7C2-42EA-8487-B7D55498689E}" type="presParOf" srcId="{6F4D2F2D-B75A-4D61-9E21-A88068B76A0E}" destId="{107F054A-43EF-4FF6-8B40-09C94AC2CA84}" srcOrd="1" destOrd="0" presId="urn:microsoft.com/office/officeart/2008/layout/LinedList"/>
    <dgm:cxn modelId="{FC06215A-C82D-426B-944B-A1DA8B5795D4}" type="presParOf" srcId="{107F054A-43EF-4FF6-8B40-09C94AC2CA84}" destId="{F3AAC051-ABEC-4DB9-907C-717F1D204DE0}" srcOrd="0" destOrd="0" presId="urn:microsoft.com/office/officeart/2008/layout/LinedList"/>
    <dgm:cxn modelId="{6779857C-8158-4865-9865-10A49B1E9A61}" type="presParOf" srcId="{107F054A-43EF-4FF6-8B40-09C94AC2CA84}" destId="{7332E1DB-F59C-465E-B664-D97711FE6F11}" srcOrd="1" destOrd="0" presId="urn:microsoft.com/office/officeart/2008/layout/LinedList"/>
    <dgm:cxn modelId="{797E2A88-6544-49F8-8B6B-221542E49859}" type="presParOf" srcId="{7332E1DB-F59C-465E-B664-D97711FE6F11}" destId="{759B2BF3-E20D-444E-8890-13287B3B7C92}" srcOrd="0" destOrd="0" presId="urn:microsoft.com/office/officeart/2008/layout/LinedList"/>
    <dgm:cxn modelId="{7EB3EF93-3219-405F-8834-B07FEB19A550}" type="presParOf" srcId="{7332E1DB-F59C-465E-B664-D97711FE6F11}" destId="{55EDA03C-55EF-4C46-926F-CDE5FFEF567F}" srcOrd="1" destOrd="0" presId="urn:microsoft.com/office/officeart/2008/layout/LinedList"/>
    <dgm:cxn modelId="{0DD36017-F468-458B-B6D4-BED6834E9898}" type="presParOf" srcId="{55EDA03C-55EF-4C46-926F-CDE5FFEF567F}" destId="{AB227FA0-5F7B-4DC5-A63E-C03F16DDFA79}" srcOrd="0" destOrd="0" presId="urn:microsoft.com/office/officeart/2008/layout/LinedList"/>
    <dgm:cxn modelId="{0F13C0B2-A586-4FDE-8781-6BE1093A4512}" type="presParOf" srcId="{55EDA03C-55EF-4C46-926F-CDE5FFEF567F}" destId="{3A1CF7FE-67D9-424B-85DE-FA154BD9F7BF}" srcOrd="1" destOrd="0" presId="urn:microsoft.com/office/officeart/2008/layout/LinedList"/>
    <dgm:cxn modelId="{3F9088FD-5B1D-47D1-AE65-32E20ABB8579}" type="presParOf" srcId="{55EDA03C-55EF-4C46-926F-CDE5FFEF567F}" destId="{10AAF343-28A6-4051-9F68-23DB98733801}" srcOrd="2" destOrd="0" presId="urn:microsoft.com/office/officeart/2008/layout/LinedList"/>
    <dgm:cxn modelId="{7AAB6079-9D54-4B3C-A439-CC41454B883D}" type="presParOf" srcId="{7332E1DB-F59C-465E-B664-D97711FE6F11}" destId="{69E47D3F-9283-4632-B826-2C57BBEC3D4E}" srcOrd="2" destOrd="0" presId="urn:microsoft.com/office/officeart/2008/layout/LinedList"/>
    <dgm:cxn modelId="{1ACEDACB-E4F1-4504-8BB1-368D602F8CCC}" type="presParOf" srcId="{7332E1DB-F59C-465E-B664-D97711FE6F11}" destId="{DC951CE0-D34A-4C33-A5F2-45E1A00AB221}" srcOrd="3" destOrd="0" presId="urn:microsoft.com/office/officeart/2008/layout/LinedList"/>
    <dgm:cxn modelId="{C37E9D9B-2BCD-4CBE-8F39-DC4CE6E964E6}" type="presParOf" srcId="{7332E1DB-F59C-465E-B664-D97711FE6F11}" destId="{78E82595-2C4F-4A1F-B834-575861054227}" srcOrd="4" destOrd="0" presId="urn:microsoft.com/office/officeart/2008/layout/LinedList"/>
    <dgm:cxn modelId="{DDCB7CBE-1932-472A-BFE0-24D195F2ADA1}" type="presParOf" srcId="{78E82595-2C4F-4A1F-B834-575861054227}" destId="{A48EAC88-0A64-459E-A78F-3B50D672E88A}" srcOrd="0" destOrd="0" presId="urn:microsoft.com/office/officeart/2008/layout/LinedList"/>
    <dgm:cxn modelId="{24D3353D-ADE1-4A5C-B6F7-475586939B3B}" type="presParOf" srcId="{78E82595-2C4F-4A1F-B834-575861054227}" destId="{DBF0467B-E7D6-49D5-946A-272F0BF53E15}" srcOrd="1" destOrd="0" presId="urn:microsoft.com/office/officeart/2008/layout/LinedList"/>
    <dgm:cxn modelId="{CF3A9C5E-776B-430A-B7B8-0910FB719167}" type="presParOf" srcId="{78E82595-2C4F-4A1F-B834-575861054227}" destId="{CDC4C9CC-2C85-46B6-886E-C592F26F32A0}" srcOrd="2" destOrd="0" presId="urn:microsoft.com/office/officeart/2008/layout/LinedList"/>
    <dgm:cxn modelId="{3F9B4C5A-0664-40BA-8E30-A7DAFF0D90AA}" type="presParOf" srcId="{7332E1DB-F59C-465E-B664-D97711FE6F11}" destId="{A1BD2897-2E49-48A7-8A0E-F67CD498E07D}" srcOrd="5" destOrd="0" presId="urn:microsoft.com/office/officeart/2008/layout/LinedList"/>
    <dgm:cxn modelId="{FF004B18-5CA5-4F1A-8203-D96C46F686E2}" type="presParOf" srcId="{7332E1DB-F59C-465E-B664-D97711FE6F11}" destId="{AB015E03-0031-47CB-B379-268F38017AA5}" srcOrd="6" destOrd="0" presId="urn:microsoft.com/office/officeart/2008/layout/LinedList"/>
    <dgm:cxn modelId="{721E67E5-528E-4BF6-AFC0-719D0D98782A}" type="presParOf" srcId="{7332E1DB-F59C-465E-B664-D97711FE6F11}" destId="{24B0983E-7D39-45F0-B661-CF9B2F027513}" srcOrd="7" destOrd="0" presId="urn:microsoft.com/office/officeart/2008/layout/LinedList"/>
    <dgm:cxn modelId="{A04BCF84-203C-409F-A3AE-FFCAC0E031F2}" type="presParOf" srcId="{24B0983E-7D39-45F0-B661-CF9B2F027513}" destId="{EF850662-3F88-40A4-9A0B-73060B63369E}" srcOrd="0" destOrd="0" presId="urn:microsoft.com/office/officeart/2008/layout/LinedList"/>
    <dgm:cxn modelId="{A8418950-268A-46FC-B089-91332A9BE269}" type="presParOf" srcId="{24B0983E-7D39-45F0-B661-CF9B2F027513}" destId="{D1F76699-E53E-4D44-B61A-8A8D64663494}" srcOrd="1" destOrd="0" presId="urn:microsoft.com/office/officeart/2008/layout/LinedList"/>
    <dgm:cxn modelId="{F34173C7-4686-4E5F-99F1-571CA55B18DB}" type="presParOf" srcId="{24B0983E-7D39-45F0-B661-CF9B2F027513}" destId="{1AA8E241-97CB-4573-A74F-6603CDEEAA31}" srcOrd="2" destOrd="0" presId="urn:microsoft.com/office/officeart/2008/layout/LinedList"/>
    <dgm:cxn modelId="{BE0AF731-DFDA-48D6-B481-51B891D796B2}" type="presParOf" srcId="{7332E1DB-F59C-465E-B664-D97711FE6F11}" destId="{1D3E6279-5703-4B60-90D7-3353BF21F297}" srcOrd="8" destOrd="0" presId="urn:microsoft.com/office/officeart/2008/layout/LinedList"/>
    <dgm:cxn modelId="{FF69B73F-5227-4F87-AE07-A5A951377D72}" type="presParOf" srcId="{7332E1DB-F59C-465E-B664-D97711FE6F11}" destId="{B6D59175-6BD4-402D-8757-EDE8BC001032}" srcOrd="9" destOrd="0" presId="urn:microsoft.com/office/officeart/2008/layout/LinedList"/>
    <dgm:cxn modelId="{BECA26F5-0DCD-43AC-844F-8241C8DEBB9A}" type="presParOf" srcId="{7332E1DB-F59C-465E-B664-D97711FE6F11}" destId="{F98EBD7C-4B9F-45B3-ACFF-7AADFD14F436}" srcOrd="10" destOrd="0" presId="urn:microsoft.com/office/officeart/2008/layout/LinedList"/>
    <dgm:cxn modelId="{5DD99238-ED7A-4585-BEA7-335422B569BA}" type="presParOf" srcId="{F98EBD7C-4B9F-45B3-ACFF-7AADFD14F436}" destId="{94C47270-2BDA-4772-A598-D515F53A140F}" srcOrd="0" destOrd="0" presId="urn:microsoft.com/office/officeart/2008/layout/LinedList"/>
    <dgm:cxn modelId="{1E05D045-F942-4891-89C7-2890670A2CDA}" type="presParOf" srcId="{F98EBD7C-4B9F-45B3-ACFF-7AADFD14F436}" destId="{A090F39A-5682-48B7-9609-F93963F014EC}" srcOrd="1" destOrd="0" presId="urn:microsoft.com/office/officeart/2008/layout/LinedList"/>
    <dgm:cxn modelId="{2C156941-AE28-4613-8E9B-B89125CE42DF}" type="presParOf" srcId="{F98EBD7C-4B9F-45B3-ACFF-7AADFD14F436}" destId="{4A05B6A9-618D-40A6-8029-1F8C0BA0C845}" srcOrd="2" destOrd="0" presId="urn:microsoft.com/office/officeart/2008/layout/LinedList"/>
    <dgm:cxn modelId="{685C5E1B-766E-480D-A466-5D7E757FA20C}" type="presParOf" srcId="{7332E1DB-F59C-465E-B664-D97711FE6F11}" destId="{FC489035-99E2-4720-9C47-FCEB68B99722}" srcOrd="11" destOrd="0" presId="urn:microsoft.com/office/officeart/2008/layout/LinedList"/>
    <dgm:cxn modelId="{9761A039-A7D3-427A-9DE6-8DDC36856B9E}" type="presParOf" srcId="{7332E1DB-F59C-465E-B664-D97711FE6F11}" destId="{ADBB6BAD-6DA1-42B4-8D8E-949276AC9D6C}" srcOrd="12" destOrd="0" presId="urn:microsoft.com/office/officeart/2008/layout/LinedList"/>
    <dgm:cxn modelId="{8AE3921D-29D4-4205-AD4F-00D3C47069B6}" type="presParOf" srcId="{6F4D2F2D-B75A-4D61-9E21-A88068B76A0E}" destId="{B1E80019-C311-41D2-AA28-4CBE6BB3B5CD}" srcOrd="2" destOrd="0" presId="urn:microsoft.com/office/officeart/2008/layout/LinedList"/>
    <dgm:cxn modelId="{279481AF-83A1-4828-B0EC-99312D673411}" type="presParOf" srcId="{6F4D2F2D-B75A-4D61-9E21-A88068B76A0E}" destId="{045378BF-90B4-4DE4-94BB-A1730B6FFCF3}" srcOrd="3" destOrd="0" presId="urn:microsoft.com/office/officeart/2008/layout/LinedList"/>
    <dgm:cxn modelId="{803CDD39-D524-4E43-91DE-C4341A213F23}" type="presParOf" srcId="{045378BF-90B4-4DE4-94BB-A1730B6FFCF3}" destId="{CA82D5F3-F411-49FF-B920-54CD749E3754}" srcOrd="0" destOrd="0" presId="urn:microsoft.com/office/officeart/2008/layout/LinedList"/>
    <dgm:cxn modelId="{434B9B40-471F-4D34-923B-8DA02F9AE2EB}" type="presParOf" srcId="{045378BF-90B4-4DE4-94BB-A1730B6FFCF3}" destId="{FC53A410-B01F-4490-A930-FA9DD96170FE}" srcOrd="1" destOrd="0" presId="urn:microsoft.com/office/officeart/2008/layout/LinedList"/>
    <dgm:cxn modelId="{6C8D7117-B243-49B8-A19D-4DF36D74C5DD}" type="presParOf" srcId="{FC53A410-B01F-4490-A930-FA9DD96170FE}" destId="{645D271B-6A9C-4A9F-AD96-3BCA577B230F}" srcOrd="0" destOrd="0" presId="urn:microsoft.com/office/officeart/2008/layout/LinedList"/>
    <dgm:cxn modelId="{D8849CFA-9D01-4543-814F-755E4E600A02}" type="presParOf" srcId="{FC53A410-B01F-4490-A930-FA9DD96170FE}" destId="{B7FA3A5C-D479-4186-A1B5-BB723D7C4BBC}" srcOrd="1" destOrd="0" presId="urn:microsoft.com/office/officeart/2008/layout/LinedList"/>
    <dgm:cxn modelId="{E8C9FED4-2F34-4453-8861-055DBEF4D13E}" type="presParOf" srcId="{B7FA3A5C-D479-4186-A1B5-BB723D7C4BBC}" destId="{74E2957C-AD63-430A-A981-BDC7CBAEA408}" srcOrd="0" destOrd="0" presId="urn:microsoft.com/office/officeart/2008/layout/LinedList"/>
    <dgm:cxn modelId="{DA112023-52CB-4152-8ED2-20BA74998584}" type="presParOf" srcId="{B7FA3A5C-D479-4186-A1B5-BB723D7C4BBC}" destId="{273B0808-7AEB-4B41-A48C-CF620C856FBB}" srcOrd="1" destOrd="0" presId="urn:microsoft.com/office/officeart/2008/layout/LinedList"/>
    <dgm:cxn modelId="{5C846C59-564A-440F-845F-07DA75C17A73}" type="presParOf" srcId="{B7FA3A5C-D479-4186-A1B5-BB723D7C4BBC}" destId="{0FA40CEC-E786-4B0B-A608-3ED96E52424D}" srcOrd="2" destOrd="0" presId="urn:microsoft.com/office/officeart/2008/layout/LinedList"/>
    <dgm:cxn modelId="{AA668338-10E9-4290-B742-1BC87006D344}" type="presParOf" srcId="{FC53A410-B01F-4490-A930-FA9DD96170FE}" destId="{A55165F2-8637-442E-AD40-33381242B356}" srcOrd="2" destOrd="0" presId="urn:microsoft.com/office/officeart/2008/layout/LinedList"/>
    <dgm:cxn modelId="{65792FF1-6B0B-49C2-BC61-E457631C6B97}" type="presParOf" srcId="{FC53A410-B01F-4490-A930-FA9DD96170FE}" destId="{133C99F0-83D6-4C35-9B2E-E6144F51C288}" srcOrd="3" destOrd="0" presId="urn:microsoft.com/office/officeart/2008/layout/LinedList"/>
    <dgm:cxn modelId="{F5BC25FF-CB91-48D7-B337-11CD5C20CD78}" type="presParOf" srcId="{FC53A410-B01F-4490-A930-FA9DD96170FE}" destId="{664E022D-FF19-4BF4-88EF-28D0833A74CA}" srcOrd="4" destOrd="0" presId="urn:microsoft.com/office/officeart/2008/layout/LinedList"/>
    <dgm:cxn modelId="{CBDA682A-97D5-4C30-A6CA-E419E52CF668}" type="presParOf" srcId="{664E022D-FF19-4BF4-88EF-28D0833A74CA}" destId="{0C0A94D5-950E-4668-89EC-79EC449B53C4}" srcOrd="0" destOrd="0" presId="urn:microsoft.com/office/officeart/2008/layout/LinedList"/>
    <dgm:cxn modelId="{8B37C29E-1979-43F2-89EB-1E8F8CFC6D58}" type="presParOf" srcId="{664E022D-FF19-4BF4-88EF-28D0833A74CA}" destId="{410683B2-2246-4942-BAE7-60C75A98E5E0}" srcOrd="1" destOrd="0" presId="urn:microsoft.com/office/officeart/2008/layout/LinedList"/>
    <dgm:cxn modelId="{CB37EB65-6223-42F8-8E20-CB13DE6BA0FE}" type="presParOf" srcId="{664E022D-FF19-4BF4-88EF-28D0833A74CA}" destId="{57BE69A5-59F9-46C1-8465-78F7E072A256}" srcOrd="2" destOrd="0" presId="urn:microsoft.com/office/officeart/2008/layout/LinedList"/>
    <dgm:cxn modelId="{FF736B21-2BCA-454F-8133-7E9029966F81}" type="presParOf" srcId="{FC53A410-B01F-4490-A930-FA9DD96170FE}" destId="{04FD9082-60C1-41C7-BEAE-42BFCF8FD7BA}" srcOrd="5" destOrd="0" presId="urn:microsoft.com/office/officeart/2008/layout/LinedList"/>
    <dgm:cxn modelId="{78222DE2-C531-4900-BFE7-F3DAE4AA1121}" type="presParOf" srcId="{FC53A410-B01F-4490-A930-FA9DD96170FE}" destId="{6C7C8260-0925-478C-B7A6-36DEB862E224}" srcOrd="6" destOrd="0" presId="urn:microsoft.com/office/officeart/2008/layout/LinedList"/>
    <dgm:cxn modelId="{2CA0247C-1973-430B-BCA2-22330CE23D58}" type="presParOf" srcId="{FC53A410-B01F-4490-A930-FA9DD96170FE}" destId="{39DB846B-645D-407A-9F7D-F0083E6F3862}" srcOrd="7" destOrd="0" presId="urn:microsoft.com/office/officeart/2008/layout/LinedList"/>
    <dgm:cxn modelId="{0A83CF08-A506-49BB-8510-1CA8EA3ED35E}" type="presParOf" srcId="{39DB846B-645D-407A-9F7D-F0083E6F3862}" destId="{1313D03B-E74F-4365-9DF3-A72618BF4062}" srcOrd="0" destOrd="0" presId="urn:microsoft.com/office/officeart/2008/layout/LinedList"/>
    <dgm:cxn modelId="{A026DCB3-98DE-436A-8B12-2159C2DEE1DB}" type="presParOf" srcId="{39DB846B-645D-407A-9F7D-F0083E6F3862}" destId="{4F0866D4-46AB-4048-B2E9-683BC85FF9E3}" srcOrd="1" destOrd="0" presId="urn:microsoft.com/office/officeart/2008/layout/LinedList"/>
    <dgm:cxn modelId="{741A46FE-31F8-4E6D-BE8A-5F1FE014115C}" type="presParOf" srcId="{39DB846B-645D-407A-9F7D-F0083E6F3862}" destId="{E1B6F5EA-9B19-4420-97A2-F7A6883052E5}" srcOrd="2" destOrd="0" presId="urn:microsoft.com/office/officeart/2008/layout/LinedList"/>
    <dgm:cxn modelId="{228E16FC-48EC-4EEA-8F10-5953C6D1D7A1}" type="presParOf" srcId="{FC53A410-B01F-4490-A930-FA9DD96170FE}" destId="{E7FECF6F-BB4A-4D89-BE07-26F24894BD10}" srcOrd="8" destOrd="0" presId="urn:microsoft.com/office/officeart/2008/layout/LinedList"/>
    <dgm:cxn modelId="{B4BC8D0A-39E6-4C8C-A598-9D72F965DA14}" type="presParOf" srcId="{FC53A410-B01F-4490-A930-FA9DD96170FE}" destId="{CF2498DA-A888-40CF-ABBE-CC3294114E76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4C08B2FC-CC07-483C-9DD0-219A881D546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D99CDAE-552F-463C-BE1B-871F684D38BE}">
      <dgm:prSet phldrT="[Texto]"/>
      <dgm:spPr/>
      <dgm:t>
        <a:bodyPr/>
        <a:lstStyle/>
        <a:p>
          <a:r>
            <a:rPr lang="es-AR" dirty="0" smtClean="0"/>
            <a:t>Atributos</a:t>
          </a:r>
          <a:endParaRPr lang="es-AR" dirty="0"/>
        </a:p>
      </dgm:t>
    </dgm:pt>
    <dgm:pt modelId="{CE79A6D0-1169-45C7-B06E-24880B28ECDA}" type="parTrans" cxnId="{72595B7C-11B4-41D9-817E-DDB3CB325C1F}">
      <dgm:prSet/>
      <dgm:spPr/>
      <dgm:t>
        <a:bodyPr/>
        <a:lstStyle/>
        <a:p>
          <a:endParaRPr lang="es-AR"/>
        </a:p>
      </dgm:t>
    </dgm:pt>
    <dgm:pt modelId="{777CE7D6-AD72-4D5A-8BDD-62C54FD9DE18}" type="sibTrans" cxnId="{72595B7C-11B4-41D9-817E-DDB3CB325C1F}">
      <dgm:prSet/>
      <dgm:spPr/>
      <dgm:t>
        <a:bodyPr/>
        <a:lstStyle/>
        <a:p>
          <a:endParaRPr lang="es-AR"/>
        </a:p>
      </dgm:t>
    </dgm:pt>
    <dgm:pt modelId="{E53ED487-D677-435D-8C65-9CE28555B069}">
      <dgm:prSet phldrT="[Texto]"/>
      <dgm:spPr/>
      <dgm:t>
        <a:bodyPr/>
        <a:lstStyle/>
        <a:p>
          <a:r>
            <a:rPr lang="es-AR" dirty="0" smtClean="0"/>
            <a:t>Representa una propiedad básica de una entidad o relación</a:t>
          </a:r>
          <a:endParaRPr lang="es-AR" dirty="0"/>
        </a:p>
      </dgm:t>
    </dgm:pt>
    <dgm:pt modelId="{5611DCF8-9BC9-4DAB-BB7B-846B242A481D}" type="parTrans" cxnId="{F3D9AECE-E9C0-424E-A448-DC392FA28697}">
      <dgm:prSet/>
      <dgm:spPr/>
      <dgm:t>
        <a:bodyPr/>
        <a:lstStyle/>
        <a:p>
          <a:endParaRPr lang="es-AR"/>
        </a:p>
      </dgm:t>
    </dgm:pt>
    <dgm:pt modelId="{B147E7B8-97E1-4932-B9A9-AD15DEF0802F}" type="sibTrans" cxnId="{F3D9AECE-E9C0-424E-A448-DC392FA28697}">
      <dgm:prSet/>
      <dgm:spPr/>
      <dgm:t>
        <a:bodyPr/>
        <a:lstStyle/>
        <a:p>
          <a:endParaRPr lang="es-AR"/>
        </a:p>
      </dgm:t>
    </dgm:pt>
    <dgm:pt modelId="{F6306130-6F62-4DEB-8A77-4DF782D4C472}">
      <dgm:prSet phldrT="[Texto]"/>
      <dgm:spPr/>
      <dgm:t>
        <a:bodyPr/>
        <a:lstStyle/>
        <a:p>
          <a:r>
            <a:rPr lang="es-AR" dirty="0" smtClean="0"/>
            <a:t>Equivale a un campo de un registro</a:t>
          </a:r>
          <a:endParaRPr lang="es-AR" dirty="0"/>
        </a:p>
      </dgm:t>
    </dgm:pt>
    <dgm:pt modelId="{703C59E4-C986-4B9F-ADE3-BCEDF60E7E7B}" type="parTrans" cxnId="{51BF6E91-0980-429C-B626-5773E9FCA7B2}">
      <dgm:prSet/>
      <dgm:spPr/>
    </dgm:pt>
    <dgm:pt modelId="{7A5AA538-38BC-4404-8262-51DC8E232D86}" type="sibTrans" cxnId="{51BF6E91-0980-429C-B626-5773E9FCA7B2}">
      <dgm:prSet/>
      <dgm:spPr/>
    </dgm:pt>
    <dgm:pt modelId="{1B0B66B7-F7E6-4057-950B-7674DBD6FD35}">
      <dgm:prSet phldrT="[Texto]"/>
      <dgm:spPr/>
      <dgm:t>
        <a:bodyPr/>
        <a:lstStyle/>
        <a:p>
          <a:r>
            <a:rPr lang="es-AR" dirty="0" err="1" smtClean="0"/>
            <a:t>Cardinalidad</a:t>
          </a:r>
          <a:endParaRPr lang="es-AR" dirty="0"/>
        </a:p>
      </dgm:t>
    </dgm:pt>
    <dgm:pt modelId="{0C433878-A156-4941-9A21-529BF6271113}" type="parTrans" cxnId="{23391902-B100-4E06-83A4-BD27718645E7}">
      <dgm:prSet/>
      <dgm:spPr/>
    </dgm:pt>
    <dgm:pt modelId="{3C33A8DA-1C9A-4F91-BD11-42AE59951F68}" type="sibTrans" cxnId="{23391902-B100-4E06-83A4-BD27718645E7}">
      <dgm:prSet/>
      <dgm:spPr/>
    </dgm:pt>
    <dgm:pt modelId="{47488B4B-34D9-4381-8F79-7A48F8C2B81E}">
      <dgm:prSet phldrT="[Texto]"/>
      <dgm:spPr/>
      <dgm:t>
        <a:bodyPr/>
        <a:lstStyle/>
        <a:p>
          <a:r>
            <a:rPr lang="es-AR" dirty="0" smtClean="0"/>
            <a:t>Monovalente/polivalente</a:t>
          </a:r>
          <a:endParaRPr lang="es-AR" dirty="0"/>
        </a:p>
      </dgm:t>
    </dgm:pt>
    <dgm:pt modelId="{D7D00049-B430-4BE5-B905-0FF10F5F94C1}" type="parTrans" cxnId="{58DD0159-3415-42A9-9B81-8976D9936D50}">
      <dgm:prSet/>
      <dgm:spPr/>
    </dgm:pt>
    <dgm:pt modelId="{EE60FA3C-5A08-49B1-AA47-6F7EAE24A095}" type="sibTrans" cxnId="{58DD0159-3415-42A9-9B81-8976D9936D50}">
      <dgm:prSet/>
      <dgm:spPr/>
    </dgm:pt>
    <dgm:pt modelId="{ED3B9C44-1C83-4159-B8BC-9EB0A2438F81}">
      <dgm:prSet phldrT="[Texto]"/>
      <dgm:spPr/>
      <dgm:t>
        <a:bodyPr/>
        <a:lstStyle/>
        <a:p>
          <a:r>
            <a:rPr lang="es-AR" dirty="0" smtClean="0"/>
            <a:t>Obligatorio/opcional  (nulo)</a:t>
          </a:r>
          <a:endParaRPr lang="es-AR" dirty="0"/>
        </a:p>
      </dgm:t>
    </dgm:pt>
    <dgm:pt modelId="{09A881F2-B67F-4D8A-A423-291E898F618F}" type="parTrans" cxnId="{E70D0C60-E66F-46A7-B06B-53A0154B7FD3}">
      <dgm:prSet/>
      <dgm:spPr/>
    </dgm:pt>
    <dgm:pt modelId="{4E32EB6E-F74C-4B6E-B7E2-13B072B29439}" type="sibTrans" cxnId="{E70D0C60-E66F-46A7-B06B-53A0154B7FD3}">
      <dgm:prSet/>
      <dgm:spPr/>
    </dgm:pt>
    <dgm:pt modelId="{CDF6BA36-19E2-4BA2-B15E-23C2D7919503}" type="pres">
      <dgm:prSet presAssocID="{4C08B2FC-CC07-483C-9DD0-219A881D546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3D55293-310C-4F14-9718-37E79C1D4D14}" type="pres">
      <dgm:prSet presAssocID="{1D99CDAE-552F-463C-BE1B-871F684D38B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4E4DC4E-1C47-4581-A008-88665DFB4D98}" type="pres">
      <dgm:prSet presAssocID="{1D99CDAE-552F-463C-BE1B-871F684D38B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BCC4334-7BAC-44A6-93A1-E61859E89516}" type="presOf" srcId="{1B0B66B7-F7E6-4057-950B-7674DBD6FD35}" destId="{04E4DC4E-1C47-4581-A008-88665DFB4D98}" srcOrd="0" destOrd="2" presId="urn:microsoft.com/office/officeart/2005/8/layout/vList2"/>
    <dgm:cxn modelId="{FFDF7097-0CF3-495E-BAF4-632390F9A7DC}" type="presOf" srcId="{4C08B2FC-CC07-483C-9DD0-219A881D5466}" destId="{CDF6BA36-19E2-4BA2-B15E-23C2D7919503}" srcOrd="0" destOrd="0" presId="urn:microsoft.com/office/officeart/2005/8/layout/vList2"/>
    <dgm:cxn modelId="{792E2250-CBDD-4413-BF53-D5D932A87002}" type="presOf" srcId="{ED3B9C44-1C83-4159-B8BC-9EB0A2438F81}" destId="{04E4DC4E-1C47-4581-A008-88665DFB4D98}" srcOrd="0" destOrd="4" presId="urn:microsoft.com/office/officeart/2005/8/layout/vList2"/>
    <dgm:cxn modelId="{23391902-B100-4E06-83A4-BD27718645E7}" srcId="{1D99CDAE-552F-463C-BE1B-871F684D38BE}" destId="{1B0B66B7-F7E6-4057-950B-7674DBD6FD35}" srcOrd="2" destOrd="0" parTransId="{0C433878-A156-4941-9A21-529BF6271113}" sibTransId="{3C33A8DA-1C9A-4F91-BD11-42AE59951F68}"/>
    <dgm:cxn modelId="{58DD0159-3415-42A9-9B81-8976D9936D50}" srcId="{1B0B66B7-F7E6-4057-950B-7674DBD6FD35}" destId="{47488B4B-34D9-4381-8F79-7A48F8C2B81E}" srcOrd="0" destOrd="0" parTransId="{D7D00049-B430-4BE5-B905-0FF10F5F94C1}" sibTransId="{EE60FA3C-5A08-49B1-AA47-6F7EAE24A095}"/>
    <dgm:cxn modelId="{67E2C74A-12BE-43C4-9174-D5BEAA8545A2}" type="presOf" srcId="{1D99CDAE-552F-463C-BE1B-871F684D38BE}" destId="{D3D55293-310C-4F14-9718-37E79C1D4D14}" srcOrd="0" destOrd="0" presId="urn:microsoft.com/office/officeart/2005/8/layout/vList2"/>
    <dgm:cxn modelId="{C4A25A3F-7C47-4A9E-9F3E-3E94E67D3E11}" type="presOf" srcId="{E53ED487-D677-435D-8C65-9CE28555B069}" destId="{04E4DC4E-1C47-4581-A008-88665DFB4D98}" srcOrd="0" destOrd="0" presId="urn:microsoft.com/office/officeart/2005/8/layout/vList2"/>
    <dgm:cxn modelId="{77F52ABC-C717-4337-A0D7-DAF58254024C}" type="presOf" srcId="{F6306130-6F62-4DEB-8A77-4DF782D4C472}" destId="{04E4DC4E-1C47-4581-A008-88665DFB4D98}" srcOrd="0" destOrd="1" presId="urn:microsoft.com/office/officeart/2005/8/layout/vList2"/>
    <dgm:cxn modelId="{51BF6E91-0980-429C-B626-5773E9FCA7B2}" srcId="{1D99CDAE-552F-463C-BE1B-871F684D38BE}" destId="{F6306130-6F62-4DEB-8A77-4DF782D4C472}" srcOrd="1" destOrd="0" parTransId="{703C59E4-C986-4B9F-ADE3-BCEDF60E7E7B}" sibTransId="{7A5AA538-38BC-4404-8262-51DC8E232D86}"/>
    <dgm:cxn modelId="{E70D0C60-E66F-46A7-B06B-53A0154B7FD3}" srcId="{1B0B66B7-F7E6-4057-950B-7674DBD6FD35}" destId="{ED3B9C44-1C83-4159-B8BC-9EB0A2438F81}" srcOrd="1" destOrd="0" parTransId="{09A881F2-B67F-4D8A-A423-291E898F618F}" sibTransId="{4E32EB6E-F74C-4B6E-B7E2-13B072B29439}"/>
    <dgm:cxn modelId="{F3D9AECE-E9C0-424E-A448-DC392FA28697}" srcId="{1D99CDAE-552F-463C-BE1B-871F684D38BE}" destId="{E53ED487-D677-435D-8C65-9CE28555B069}" srcOrd="0" destOrd="0" parTransId="{5611DCF8-9BC9-4DAB-BB7B-846B242A481D}" sibTransId="{B147E7B8-97E1-4932-B9A9-AD15DEF0802F}"/>
    <dgm:cxn modelId="{D509F66A-7850-47E5-B1FB-0B9DEE6242DC}" type="presOf" srcId="{47488B4B-34D9-4381-8F79-7A48F8C2B81E}" destId="{04E4DC4E-1C47-4581-A008-88665DFB4D98}" srcOrd="0" destOrd="3" presId="urn:microsoft.com/office/officeart/2005/8/layout/vList2"/>
    <dgm:cxn modelId="{72595B7C-11B4-41D9-817E-DDB3CB325C1F}" srcId="{4C08B2FC-CC07-483C-9DD0-219A881D5466}" destId="{1D99CDAE-552F-463C-BE1B-871F684D38BE}" srcOrd="0" destOrd="0" parTransId="{CE79A6D0-1169-45C7-B06E-24880B28ECDA}" sibTransId="{777CE7D6-AD72-4D5A-8BDD-62C54FD9DE18}"/>
    <dgm:cxn modelId="{558318AD-5493-458F-A18A-197A5C3ADDC1}" type="presParOf" srcId="{CDF6BA36-19E2-4BA2-B15E-23C2D7919503}" destId="{D3D55293-310C-4F14-9718-37E79C1D4D14}" srcOrd="0" destOrd="0" presId="urn:microsoft.com/office/officeart/2005/8/layout/vList2"/>
    <dgm:cxn modelId="{8AC18C8A-1D7C-44F9-966E-C15CD75B0DC6}" type="presParOf" srcId="{CDF6BA36-19E2-4BA2-B15E-23C2D7919503}" destId="{04E4DC4E-1C47-4581-A008-88665DFB4D9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38F99145-B2D7-419E-8F07-A7F1F94A45C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D2BC755-FBF8-4FB9-88BD-0B32AF044138}">
      <dgm:prSet phldrT="[Texto]"/>
      <dgm:spPr/>
      <dgm:t>
        <a:bodyPr/>
        <a:lstStyle/>
        <a:p>
          <a:r>
            <a:rPr lang="es-AR" dirty="0" smtClean="0"/>
            <a:t>Componentes adicionales de modelado</a:t>
          </a:r>
          <a:endParaRPr lang="es-AR" dirty="0"/>
        </a:p>
      </dgm:t>
    </dgm:pt>
    <dgm:pt modelId="{3B7F2349-A33A-4CF4-826B-AE5DBA9C5C15}" type="parTrans" cxnId="{606DADA0-99C7-4817-A781-9E37D44C8F4A}">
      <dgm:prSet/>
      <dgm:spPr/>
      <dgm:t>
        <a:bodyPr/>
        <a:lstStyle/>
        <a:p>
          <a:endParaRPr lang="es-AR"/>
        </a:p>
      </dgm:t>
    </dgm:pt>
    <dgm:pt modelId="{E0B676F4-1F36-4843-814A-D465BAAA93CC}" type="sibTrans" cxnId="{606DADA0-99C7-4817-A781-9E37D44C8F4A}">
      <dgm:prSet/>
      <dgm:spPr/>
      <dgm:t>
        <a:bodyPr/>
        <a:lstStyle/>
        <a:p>
          <a:endParaRPr lang="es-AR"/>
        </a:p>
      </dgm:t>
    </dgm:pt>
    <dgm:pt modelId="{6C9C00FA-9CD2-49CB-938B-DEC98910274F}">
      <dgm:prSet phldrT="[Texto]"/>
      <dgm:spPr/>
      <dgm:t>
        <a:bodyPr/>
        <a:lstStyle/>
        <a:p>
          <a:r>
            <a:rPr lang="es-AR" dirty="0" smtClean="0"/>
            <a:t>Atributos compuestos</a:t>
          </a:r>
          <a:endParaRPr lang="es-AR" dirty="0"/>
        </a:p>
      </dgm:t>
    </dgm:pt>
    <dgm:pt modelId="{99F69B29-19A3-4D10-8D95-4444E0540EB2}" type="parTrans" cxnId="{7345859B-9FFF-4654-A67D-16CA30538A6C}">
      <dgm:prSet/>
      <dgm:spPr/>
      <dgm:t>
        <a:bodyPr/>
        <a:lstStyle/>
        <a:p>
          <a:endParaRPr lang="es-AR"/>
        </a:p>
      </dgm:t>
    </dgm:pt>
    <dgm:pt modelId="{D99CA16F-C51B-4695-A7B0-2CEC860DB9C2}" type="sibTrans" cxnId="{7345859B-9FFF-4654-A67D-16CA30538A6C}">
      <dgm:prSet/>
      <dgm:spPr/>
      <dgm:t>
        <a:bodyPr/>
        <a:lstStyle/>
        <a:p>
          <a:endParaRPr lang="es-AR"/>
        </a:p>
      </dgm:t>
    </dgm:pt>
    <dgm:pt modelId="{0C095769-35BD-4A0B-950F-0E72550C9492}">
      <dgm:prSet phldrT="[Texto]"/>
      <dgm:spPr/>
      <dgm:t>
        <a:bodyPr/>
        <a:lstStyle/>
        <a:p>
          <a:r>
            <a:rPr lang="es-AR" dirty="0" smtClean="0"/>
            <a:t>Jerarquías/subconjuntos</a:t>
          </a:r>
          <a:endParaRPr lang="es-AR" dirty="0"/>
        </a:p>
      </dgm:t>
    </dgm:pt>
    <dgm:pt modelId="{5D74506F-0C0B-4CC4-9277-34B392BC7E13}" type="parTrans" cxnId="{3C36EC0C-1950-45C6-AA3D-DB1657EA7CDD}">
      <dgm:prSet/>
      <dgm:spPr/>
    </dgm:pt>
    <dgm:pt modelId="{D273C027-F3E1-42D1-9E6E-4CEDECEA87A1}" type="sibTrans" cxnId="{3C36EC0C-1950-45C6-AA3D-DB1657EA7CDD}">
      <dgm:prSet/>
      <dgm:spPr/>
    </dgm:pt>
    <dgm:pt modelId="{61E3E988-16E0-4A5A-9895-73E0FA05E219}">
      <dgm:prSet phldrT="[Texto]"/>
      <dgm:spPr/>
      <dgm:t>
        <a:bodyPr/>
        <a:lstStyle/>
        <a:p>
          <a:r>
            <a:rPr lang="es-AR" dirty="0" smtClean="0"/>
            <a:t>Identificadores</a:t>
          </a:r>
          <a:endParaRPr lang="es-AR" dirty="0"/>
        </a:p>
      </dgm:t>
    </dgm:pt>
    <dgm:pt modelId="{130C4BDE-705E-495A-8BDE-6AD2CCD2F643}" type="parTrans" cxnId="{D8418873-9CE0-4A65-9CF3-5D45DD4FF3EC}">
      <dgm:prSet/>
      <dgm:spPr/>
    </dgm:pt>
    <dgm:pt modelId="{6D43A5D4-B360-43F8-AD23-81F060031D61}" type="sibTrans" cxnId="{D8418873-9CE0-4A65-9CF3-5D45DD4FF3EC}">
      <dgm:prSet/>
      <dgm:spPr/>
    </dgm:pt>
    <dgm:pt modelId="{D22BF2AB-E842-4B29-850F-2A3FEC238AF9}" type="pres">
      <dgm:prSet presAssocID="{38F99145-B2D7-419E-8F07-A7F1F94A45C5}" presName="linear" presStyleCnt="0">
        <dgm:presLayoutVars>
          <dgm:animLvl val="lvl"/>
          <dgm:resizeHandles val="exact"/>
        </dgm:presLayoutVars>
      </dgm:prSet>
      <dgm:spPr/>
    </dgm:pt>
    <dgm:pt modelId="{898B60C5-A937-4F91-B359-39E0E100E5F7}" type="pres">
      <dgm:prSet presAssocID="{9D2BC755-FBF8-4FB9-88BD-0B32AF04413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EEB5647-3D6D-44FE-A4A5-68F65D7F99D1}" type="pres">
      <dgm:prSet presAssocID="{9D2BC755-FBF8-4FB9-88BD-0B32AF04413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345859B-9FFF-4654-A67D-16CA30538A6C}" srcId="{9D2BC755-FBF8-4FB9-88BD-0B32AF044138}" destId="{6C9C00FA-9CD2-49CB-938B-DEC98910274F}" srcOrd="0" destOrd="0" parTransId="{99F69B29-19A3-4D10-8D95-4444E0540EB2}" sibTransId="{D99CA16F-C51B-4695-A7B0-2CEC860DB9C2}"/>
    <dgm:cxn modelId="{9EFA6B5F-A7C9-4123-9863-3CA8E8D50375}" type="presOf" srcId="{61E3E988-16E0-4A5A-9895-73E0FA05E219}" destId="{EEEB5647-3D6D-44FE-A4A5-68F65D7F99D1}" srcOrd="0" destOrd="2" presId="urn:microsoft.com/office/officeart/2005/8/layout/vList2"/>
    <dgm:cxn modelId="{606DADA0-99C7-4817-A781-9E37D44C8F4A}" srcId="{38F99145-B2D7-419E-8F07-A7F1F94A45C5}" destId="{9D2BC755-FBF8-4FB9-88BD-0B32AF044138}" srcOrd="0" destOrd="0" parTransId="{3B7F2349-A33A-4CF4-826B-AE5DBA9C5C15}" sibTransId="{E0B676F4-1F36-4843-814A-D465BAAA93CC}"/>
    <dgm:cxn modelId="{1F20A72C-66FE-46A8-B244-CDD37492EA01}" type="presOf" srcId="{38F99145-B2D7-419E-8F07-A7F1F94A45C5}" destId="{D22BF2AB-E842-4B29-850F-2A3FEC238AF9}" srcOrd="0" destOrd="0" presId="urn:microsoft.com/office/officeart/2005/8/layout/vList2"/>
    <dgm:cxn modelId="{AEA58758-888A-426D-B5A6-1474EA311333}" type="presOf" srcId="{9D2BC755-FBF8-4FB9-88BD-0B32AF044138}" destId="{898B60C5-A937-4F91-B359-39E0E100E5F7}" srcOrd="0" destOrd="0" presId="urn:microsoft.com/office/officeart/2005/8/layout/vList2"/>
    <dgm:cxn modelId="{D8418873-9CE0-4A65-9CF3-5D45DD4FF3EC}" srcId="{9D2BC755-FBF8-4FB9-88BD-0B32AF044138}" destId="{61E3E988-16E0-4A5A-9895-73E0FA05E219}" srcOrd="2" destOrd="0" parTransId="{130C4BDE-705E-495A-8BDE-6AD2CCD2F643}" sibTransId="{6D43A5D4-B360-43F8-AD23-81F060031D61}"/>
    <dgm:cxn modelId="{6DD82EF3-C95D-44E6-B94F-DDBAAD28AB30}" type="presOf" srcId="{0C095769-35BD-4A0B-950F-0E72550C9492}" destId="{EEEB5647-3D6D-44FE-A4A5-68F65D7F99D1}" srcOrd="0" destOrd="1" presId="urn:microsoft.com/office/officeart/2005/8/layout/vList2"/>
    <dgm:cxn modelId="{3C36EC0C-1950-45C6-AA3D-DB1657EA7CDD}" srcId="{9D2BC755-FBF8-4FB9-88BD-0B32AF044138}" destId="{0C095769-35BD-4A0B-950F-0E72550C9492}" srcOrd="1" destOrd="0" parTransId="{5D74506F-0C0B-4CC4-9277-34B392BC7E13}" sibTransId="{D273C027-F3E1-42D1-9E6E-4CEDECEA87A1}"/>
    <dgm:cxn modelId="{49E11AA0-92F4-4819-9A1A-5E3FA2262B0B}" type="presOf" srcId="{6C9C00FA-9CD2-49CB-938B-DEC98910274F}" destId="{EEEB5647-3D6D-44FE-A4A5-68F65D7F99D1}" srcOrd="0" destOrd="0" presId="urn:microsoft.com/office/officeart/2005/8/layout/vList2"/>
    <dgm:cxn modelId="{B82AF44E-C807-47F9-9308-5B0A669C60EE}" type="presParOf" srcId="{D22BF2AB-E842-4B29-850F-2A3FEC238AF9}" destId="{898B60C5-A937-4F91-B359-39E0E100E5F7}" srcOrd="0" destOrd="0" presId="urn:microsoft.com/office/officeart/2005/8/layout/vList2"/>
    <dgm:cxn modelId="{BBB57156-4D13-44A6-B4C6-4D43134708C8}" type="presParOf" srcId="{D22BF2AB-E842-4B29-850F-2A3FEC238AF9}" destId="{EEEB5647-3D6D-44FE-A4A5-68F65D7F99D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4812D7D3-E3ED-4066-AF56-7C650E73CA5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F36E8BD-7ECB-4C7C-A8BB-F9DBC6A1773E}">
      <dgm:prSet phldrT="[Texto]"/>
      <dgm:spPr/>
      <dgm:t>
        <a:bodyPr/>
        <a:lstStyle/>
        <a:p>
          <a:r>
            <a:rPr lang="es-AR" dirty="0" smtClean="0"/>
            <a:t>Atributos compuestos</a:t>
          </a:r>
          <a:endParaRPr lang="es-AR" dirty="0"/>
        </a:p>
      </dgm:t>
    </dgm:pt>
    <dgm:pt modelId="{06831E6C-FA9D-4223-A91F-9361FDE290F5}" type="parTrans" cxnId="{26A044C8-C45F-4B6E-A7A9-B8D78AF829AF}">
      <dgm:prSet/>
      <dgm:spPr/>
      <dgm:t>
        <a:bodyPr/>
        <a:lstStyle/>
        <a:p>
          <a:endParaRPr lang="es-AR"/>
        </a:p>
      </dgm:t>
    </dgm:pt>
    <dgm:pt modelId="{E5B9266F-5DCC-469B-938B-EBEC2B039EAF}" type="sibTrans" cxnId="{26A044C8-C45F-4B6E-A7A9-B8D78AF829AF}">
      <dgm:prSet/>
      <dgm:spPr/>
      <dgm:t>
        <a:bodyPr/>
        <a:lstStyle/>
        <a:p>
          <a:endParaRPr lang="es-AR"/>
        </a:p>
      </dgm:t>
    </dgm:pt>
    <dgm:pt modelId="{32533FC3-7882-4CEC-A34A-5ED7E3AA2726}">
      <dgm:prSet phldrT="[Texto]"/>
      <dgm:spPr/>
      <dgm:t>
        <a:bodyPr/>
        <a:lstStyle/>
        <a:p>
          <a:r>
            <a:rPr lang="es-AR" dirty="0" smtClean="0"/>
            <a:t>Representan un atributo generado a partir de una combinación de atributos simples</a:t>
          </a:r>
          <a:endParaRPr lang="es-AR" dirty="0"/>
        </a:p>
      </dgm:t>
    </dgm:pt>
    <dgm:pt modelId="{246BF2B5-15A7-4F0A-AEAF-DE7DF8FA8AD3}" type="parTrans" cxnId="{0962200F-BFD3-4DDA-87A3-24629B53323D}">
      <dgm:prSet/>
      <dgm:spPr/>
      <dgm:t>
        <a:bodyPr/>
        <a:lstStyle/>
        <a:p>
          <a:endParaRPr lang="es-AR"/>
        </a:p>
      </dgm:t>
    </dgm:pt>
    <dgm:pt modelId="{45B8C01C-741D-4538-BCF5-84739B254955}" type="sibTrans" cxnId="{0962200F-BFD3-4DDA-87A3-24629B53323D}">
      <dgm:prSet/>
      <dgm:spPr/>
      <dgm:t>
        <a:bodyPr/>
        <a:lstStyle/>
        <a:p>
          <a:endParaRPr lang="es-AR"/>
        </a:p>
      </dgm:t>
    </dgm:pt>
    <dgm:pt modelId="{EE1A0775-7888-4608-8024-69920F6065A8}">
      <dgm:prSet phldrT="[Texto]"/>
      <dgm:spPr/>
      <dgm:t>
        <a:bodyPr/>
        <a:lstStyle/>
        <a:p>
          <a:r>
            <a:rPr lang="es-AR" dirty="0" smtClean="0"/>
            <a:t>Puede ser polivalente y no obligatorio</a:t>
          </a:r>
          <a:endParaRPr lang="es-AR" dirty="0"/>
        </a:p>
      </dgm:t>
    </dgm:pt>
    <dgm:pt modelId="{ADE51772-40F9-4E8D-817F-E7A4B9ADC8F5}" type="parTrans" cxnId="{D0226652-7434-4CB1-AC9B-7CF7EABE4273}">
      <dgm:prSet/>
      <dgm:spPr/>
      <dgm:t>
        <a:bodyPr/>
        <a:lstStyle/>
        <a:p>
          <a:endParaRPr lang="es-AR"/>
        </a:p>
      </dgm:t>
    </dgm:pt>
    <dgm:pt modelId="{D1BAC299-AFE7-4810-8BDA-34704BA2789D}" type="sibTrans" cxnId="{D0226652-7434-4CB1-AC9B-7CF7EABE4273}">
      <dgm:prSet/>
      <dgm:spPr/>
      <dgm:t>
        <a:bodyPr/>
        <a:lstStyle/>
        <a:p>
          <a:endParaRPr lang="es-AR"/>
        </a:p>
      </dgm:t>
    </dgm:pt>
    <dgm:pt modelId="{827A2A95-C203-4903-9CB7-32FDCA87DE59}">
      <dgm:prSet phldrT="[Texto]"/>
      <dgm:spPr/>
      <dgm:t>
        <a:bodyPr/>
        <a:lstStyle/>
        <a:p>
          <a:r>
            <a:rPr lang="es-AR" dirty="0" smtClean="0"/>
            <a:t>Sus atributos simples pueden ser polivalentes y no obligatorios también.	</a:t>
          </a:r>
          <a:endParaRPr lang="es-AR" dirty="0"/>
        </a:p>
      </dgm:t>
    </dgm:pt>
    <dgm:pt modelId="{83FFF29F-F7D6-4E15-A431-52EB2E8A7861}" type="parTrans" cxnId="{7D1AC923-0F2D-4692-9448-8899E38325C1}">
      <dgm:prSet/>
      <dgm:spPr/>
      <dgm:t>
        <a:bodyPr/>
        <a:lstStyle/>
        <a:p>
          <a:endParaRPr lang="es-AR"/>
        </a:p>
      </dgm:t>
    </dgm:pt>
    <dgm:pt modelId="{566FC64F-28AB-4744-BE4E-730AABB799F8}" type="sibTrans" cxnId="{7D1AC923-0F2D-4692-9448-8899E38325C1}">
      <dgm:prSet/>
      <dgm:spPr/>
      <dgm:t>
        <a:bodyPr/>
        <a:lstStyle/>
        <a:p>
          <a:endParaRPr lang="es-AR"/>
        </a:p>
      </dgm:t>
    </dgm:pt>
    <dgm:pt modelId="{A8A78026-C86C-47EC-B816-CE82A3B41BA5}" type="pres">
      <dgm:prSet presAssocID="{4812D7D3-E3ED-4066-AF56-7C650E73CA52}" presName="linear" presStyleCnt="0">
        <dgm:presLayoutVars>
          <dgm:animLvl val="lvl"/>
          <dgm:resizeHandles val="exact"/>
        </dgm:presLayoutVars>
      </dgm:prSet>
      <dgm:spPr/>
    </dgm:pt>
    <dgm:pt modelId="{404DE4B3-FB9F-41C6-B6D2-3E018F381D20}" type="pres">
      <dgm:prSet presAssocID="{0F36E8BD-7ECB-4C7C-A8BB-F9DBC6A1773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0EADED0-653F-4DF2-BA22-8E8C7701DF76}" type="pres">
      <dgm:prSet presAssocID="{0F36E8BD-7ECB-4C7C-A8BB-F9DBC6A1773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D1AC923-0F2D-4692-9448-8899E38325C1}" srcId="{0F36E8BD-7ECB-4C7C-A8BB-F9DBC6A1773E}" destId="{827A2A95-C203-4903-9CB7-32FDCA87DE59}" srcOrd="2" destOrd="0" parTransId="{83FFF29F-F7D6-4E15-A431-52EB2E8A7861}" sibTransId="{566FC64F-28AB-4744-BE4E-730AABB799F8}"/>
    <dgm:cxn modelId="{F6ED0EA2-1C65-47E0-973D-F6BF942BA6FD}" type="presOf" srcId="{32533FC3-7882-4CEC-A34A-5ED7E3AA2726}" destId="{60EADED0-653F-4DF2-BA22-8E8C7701DF76}" srcOrd="0" destOrd="0" presId="urn:microsoft.com/office/officeart/2005/8/layout/vList2"/>
    <dgm:cxn modelId="{0962200F-BFD3-4DDA-87A3-24629B53323D}" srcId="{0F36E8BD-7ECB-4C7C-A8BB-F9DBC6A1773E}" destId="{32533FC3-7882-4CEC-A34A-5ED7E3AA2726}" srcOrd="0" destOrd="0" parTransId="{246BF2B5-15A7-4F0A-AEAF-DE7DF8FA8AD3}" sibTransId="{45B8C01C-741D-4538-BCF5-84739B254955}"/>
    <dgm:cxn modelId="{443E9430-FE97-4E24-A235-6C47F9298B3B}" type="presOf" srcId="{827A2A95-C203-4903-9CB7-32FDCA87DE59}" destId="{60EADED0-653F-4DF2-BA22-8E8C7701DF76}" srcOrd="0" destOrd="2" presId="urn:microsoft.com/office/officeart/2005/8/layout/vList2"/>
    <dgm:cxn modelId="{DEEE7B66-5D6F-48A2-8A85-C99A47F8ADA9}" type="presOf" srcId="{EE1A0775-7888-4608-8024-69920F6065A8}" destId="{60EADED0-653F-4DF2-BA22-8E8C7701DF76}" srcOrd="0" destOrd="1" presId="urn:microsoft.com/office/officeart/2005/8/layout/vList2"/>
    <dgm:cxn modelId="{6976BF23-EF39-40E1-A476-04F25457558B}" type="presOf" srcId="{0F36E8BD-7ECB-4C7C-A8BB-F9DBC6A1773E}" destId="{404DE4B3-FB9F-41C6-B6D2-3E018F381D20}" srcOrd="0" destOrd="0" presId="urn:microsoft.com/office/officeart/2005/8/layout/vList2"/>
    <dgm:cxn modelId="{D0226652-7434-4CB1-AC9B-7CF7EABE4273}" srcId="{0F36E8BD-7ECB-4C7C-A8BB-F9DBC6A1773E}" destId="{EE1A0775-7888-4608-8024-69920F6065A8}" srcOrd="1" destOrd="0" parTransId="{ADE51772-40F9-4E8D-817F-E7A4B9ADC8F5}" sibTransId="{D1BAC299-AFE7-4810-8BDA-34704BA2789D}"/>
    <dgm:cxn modelId="{26A044C8-C45F-4B6E-A7A9-B8D78AF829AF}" srcId="{4812D7D3-E3ED-4066-AF56-7C650E73CA52}" destId="{0F36E8BD-7ECB-4C7C-A8BB-F9DBC6A1773E}" srcOrd="0" destOrd="0" parTransId="{06831E6C-FA9D-4223-A91F-9361FDE290F5}" sibTransId="{E5B9266F-5DCC-469B-938B-EBEC2B039EAF}"/>
    <dgm:cxn modelId="{643CC46D-E9CF-4E74-AA63-326D3EE443CA}" type="presOf" srcId="{4812D7D3-E3ED-4066-AF56-7C650E73CA52}" destId="{A8A78026-C86C-47EC-B816-CE82A3B41BA5}" srcOrd="0" destOrd="0" presId="urn:microsoft.com/office/officeart/2005/8/layout/vList2"/>
    <dgm:cxn modelId="{ADB4B826-2FFA-4CB4-BCE0-C2CC1F5F6664}" type="presParOf" srcId="{A8A78026-C86C-47EC-B816-CE82A3B41BA5}" destId="{404DE4B3-FB9F-41C6-B6D2-3E018F381D20}" srcOrd="0" destOrd="0" presId="urn:microsoft.com/office/officeart/2005/8/layout/vList2"/>
    <dgm:cxn modelId="{D7914E1A-F338-4CF4-A61F-6A614AB7F3E0}" type="presParOf" srcId="{A8A78026-C86C-47EC-B816-CE82A3B41BA5}" destId="{60EADED0-653F-4DF2-BA22-8E8C7701DF7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63AF7B6C-E1BE-4C49-8934-82668B0C6D6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1BE06D3-E14C-4B46-88C4-CE463DD6750F}">
      <dgm:prSet phldrT="[Texto]"/>
      <dgm:spPr/>
      <dgm:t>
        <a:bodyPr/>
        <a:lstStyle/>
        <a:p>
          <a:r>
            <a:rPr lang="es-AR" dirty="0" smtClean="0"/>
            <a:t>Jerarquías</a:t>
          </a:r>
          <a:endParaRPr lang="es-AR" dirty="0"/>
        </a:p>
      </dgm:t>
    </dgm:pt>
    <dgm:pt modelId="{9A958BF6-9D0A-47E7-8E05-4BD313405CB8}" type="parTrans" cxnId="{81D21000-B935-4FED-82B6-860C00198E59}">
      <dgm:prSet/>
      <dgm:spPr/>
      <dgm:t>
        <a:bodyPr/>
        <a:lstStyle/>
        <a:p>
          <a:endParaRPr lang="es-AR"/>
        </a:p>
      </dgm:t>
    </dgm:pt>
    <dgm:pt modelId="{A0A75B60-4F5D-4FB4-9B19-2BAF94547FEC}" type="sibTrans" cxnId="{81D21000-B935-4FED-82B6-860C00198E59}">
      <dgm:prSet/>
      <dgm:spPr/>
      <dgm:t>
        <a:bodyPr/>
        <a:lstStyle/>
        <a:p>
          <a:endParaRPr lang="es-AR"/>
        </a:p>
      </dgm:t>
    </dgm:pt>
    <dgm:pt modelId="{660DDFB4-CF44-4FBA-9E0A-09D0F90B777B}">
      <dgm:prSet phldrT="[Texto]"/>
      <dgm:spPr/>
      <dgm:t>
        <a:bodyPr/>
        <a:lstStyle/>
        <a:p>
          <a:r>
            <a:rPr lang="es-AR" dirty="0" smtClean="0"/>
            <a:t>Permite extraer propiedades </a:t>
          </a:r>
          <a:r>
            <a:rPr lang="es-AR" dirty="0" err="1" smtClean="0"/>
            <a:t>comúnes</a:t>
          </a:r>
          <a:r>
            <a:rPr lang="es-AR" dirty="0" smtClean="0"/>
            <a:t> de varias entidades (o relaciones) y generar una </a:t>
          </a:r>
          <a:r>
            <a:rPr lang="es-AR" dirty="0" err="1" smtClean="0"/>
            <a:t>superentidad</a:t>
          </a:r>
          <a:r>
            <a:rPr lang="es-AR" dirty="0" smtClean="0"/>
            <a:t> que las contenga	</a:t>
          </a:r>
          <a:endParaRPr lang="es-AR" dirty="0"/>
        </a:p>
      </dgm:t>
    </dgm:pt>
    <dgm:pt modelId="{3682BB10-65F3-4B42-96C2-7FE47AE40739}" type="parTrans" cxnId="{F6619D8F-A890-43CC-950F-83900AED001F}">
      <dgm:prSet/>
      <dgm:spPr/>
      <dgm:t>
        <a:bodyPr/>
        <a:lstStyle/>
        <a:p>
          <a:endParaRPr lang="es-AR"/>
        </a:p>
      </dgm:t>
    </dgm:pt>
    <dgm:pt modelId="{7E0AA052-E552-4FBE-B461-B5FE35AD6608}" type="sibTrans" cxnId="{F6619D8F-A890-43CC-950F-83900AED001F}">
      <dgm:prSet/>
      <dgm:spPr/>
      <dgm:t>
        <a:bodyPr/>
        <a:lstStyle/>
        <a:p>
          <a:endParaRPr lang="es-AR"/>
        </a:p>
      </dgm:t>
    </dgm:pt>
    <dgm:pt modelId="{571E3119-B14F-4C74-8BF9-78D424133D28}">
      <dgm:prSet phldrT="[Texto]"/>
      <dgm:spPr/>
      <dgm:t>
        <a:bodyPr/>
        <a:lstStyle/>
        <a:p>
          <a:r>
            <a:rPr lang="es-AR" dirty="0" smtClean="0"/>
            <a:t>Cobertura:</a:t>
          </a:r>
          <a:endParaRPr lang="es-AR" dirty="0"/>
        </a:p>
      </dgm:t>
    </dgm:pt>
    <dgm:pt modelId="{E0C2FD28-3985-4D61-94A0-2793FA399508}" type="parTrans" cxnId="{D06154FA-A35B-47FF-802F-CB5B6422C003}">
      <dgm:prSet/>
      <dgm:spPr/>
      <dgm:t>
        <a:bodyPr/>
        <a:lstStyle/>
        <a:p>
          <a:endParaRPr lang="es-AR"/>
        </a:p>
      </dgm:t>
    </dgm:pt>
    <dgm:pt modelId="{A904D504-040D-43CA-9DBD-11CAB8368BDB}" type="sibTrans" cxnId="{D06154FA-A35B-47FF-802F-CB5B6422C003}">
      <dgm:prSet/>
      <dgm:spPr/>
      <dgm:t>
        <a:bodyPr/>
        <a:lstStyle/>
        <a:p>
          <a:endParaRPr lang="es-AR"/>
        </a:p>
      </dgm:t>
    </dgm:pt>
    <dgm:pt modelId="{E3713F2E-F48B-423B-B77A-5861B73EBF60}">
      <dgm:prSet phldrT="[Texto]"/>
      <dgm:spPr/>
      <dgm:t>
        <a:bodyPr/>
        <a:lstStyle/>
        <a:p>
          <a:r>
            <a:rPr lang="es-AR" dirty="0" smtClean="0"/>
            <a:t>Total o parcial</a:t>
          </a:r>
          <a:endParaRPr lang="es-AR" dirty="0"/>
        </a:p>
      </dgm:t>
    </dgm:pt>
    <dgm:pt modelId="{21646B2E-1DDF-4BA1-9190-DE1D05F1AF16}" type="parTrans" cxnId="{46F9EA65-C5A3-4742-BC26-DBB48420C778}">
      <dgm:prSet/>
      <dgm:spPr/>
      <dgm:t>
        <a:bodyPr/>
        <a:lstStyle/>
        <a:p>
          <a:endParaRPr lang="es-AR"/>
        </a:p>
      </dgm:t>
    </dgm:pt>
    <dgm:pt modelId="{CD303C79-1CDA-4889-9807-DF509F8199AF}" type="sibTrans" cxnId="{46F9EA65-C5A3-4742-BC26-DBB48420C778}">
      <dgm:prSet/>
      <dgm:spPr/>
      <dgm:t>
        <a:bodyPr/>
        <a:lstStyle/>
        <a:p>
          <a:endParaRPr lang="es-AR"/>
        </a:p>
      </dgm:t>
    </dgm:pt>
    <dgm:pt modelId="{BCBBC530-BC4F-43B7-8C76-1B57B2FEE301}">
      <dgm:prSet phldrT="[Texto]"/>
      <dgm:spPr/>
      <dgm:t>
        <a:bodyPr/>
        <a:lstStyle/>
        <a:p>
          <a:r>
            <a:rPr lang="es-AR" dirty="0" smtClean="0"/>
            <a:t>Superpuesta o exclusiva</a:t>
          </a:r>
          <a:endParaRPr lang="es-AR" dirty="0"/>
        </a:p>
      </dgm:t>
    </dgm:pt>
    <dgm:pt modelId="{1795B1CB-2D7E-492B-89B3-63D272B6FA67}" type="parTrans" cxnId="{B173EC51-8E5A-4BAF-81E2-8E809F56449A}">
      <dgm:prSet/>
      <dgm:spPr/>
      <dgm:t>
        <a:bodyPr/>
        <a:lstStyle/>
        <a:p>
          <a:endParaRPr lang="es-AR"/>
        </a:p>
      </dgm:t>
    </dgm:pt>
    <dgm:pt modelId="{31C70A1F-8252-4FD7-A92C-C9C7F935106A}" type="sibTrans" cxnId="{B173EC51-8E5A-4BAF-81E2-8E809F56449A}">
      <dgm:prSet/>
      <dgm:spPr/>
      <dgm:t>
        <a:bodyPr/>
        <a:lstStyle/>
        <a:p>
          <a:endParaRPr lang="es-AR"/>
        </a:p>
      </dgm:t>
    </dgm:pt>
    <dgm:pt modelId="{49BD02BE-9367-4A3B-9374-A36F3AB351DA}" type="pres">
      <dgm:prSet presAssocID="{63AF7B6C-E1BE-4C49-8934-82668B0C6D6D}" presName="linear" presStyleCnt="0">
        <dgm:presLayoutVars>
          <dgm:animLvl val="lvl"/>
          <dgm:resizeHandles val="exact"/>
        </dgm:presLayoutVars>
      </dgm:prSet>
      <dgm:spPr/>
    </dgm:pt>
    <dgm:pt modelId="{76455BE7-EF6D-455A-A804-134A4AB0DAB9}" type="pres">
      <dgm:prSet presAssocID="{81BE06D3-E14C-4B46-88C4-CE463DD6750F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F5853451-10C8-4C7C-80FD-38C42853EDDE}" type="pres">
      <dgm:prSet presAssocID="{81BE06D3-E14C-4B46-88C4-CE463DD6750F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D60D899-B927-46D2-AEBE-64291C921F4D}" type="presOf" srcId="{BCBBC530-BC4F-43B7-8C76-1B57B2FEE301}" destId="{F5853451-10C8-4C7C-80FD-38C42853EDDE}" srcOrd="0" destOrd="3" presId="urn:microsoft.com/office/officeart/2005/8/layout/vList2"/>
    <dgm:cxn modelId="{46F9EA65-C5A3-4742-BC26-DBB48420C778}" srcId="{571E3119-B14F-4C74-8BF9-78D424133D28}" destId="{E3713F2E-F48B-423B-B77A-5861B73EBF60}" srcOrd="0" destOrd="0" parTransId="{21646B2E-1DDF-4BA1-9190-DE1D05F1AF16}" sibTransId="{CD303C79-1CDA-4889-9807-DF509F8199AF}"/>
    <dgm:cxn modelId="{F6619D8F-A890-43CC-950F-83900AED001F}" srcId="{81BE06D3-E14C-4B46-88C4-CE463DD6750F}" destId="{660DDFB4-CF44-4FBA-9E0A-09D0F90B777B}" srcOrd="0" destOrd="0" parTransId="{3682BB10-65F3-4B42-96C2-7FE47AE40739}" sibTransId="{7E0AA052-E552-4FBE-B461-B5FE35AD6608}"/>
    <dgm:cxn modelId="{D06154FA-A35B-47FF-802F-CB5B6422C003}" srcId="{81BE06D3-E14C-4B46-88C4-CE463DD6750F}" destId="{571E3119-B14F-4C74-8BF9-78D424133D28}" srcOrd="1" destOrd="0" parTransId="{E0C2FD28-3985-4D61-94A0-2793FA399508}" sibTransId="{A904D504-040D-43CA-9DBD-11CAB8368BDB}"/>
    <dgm:cxn modelId="{89F65404-40EC-41C3-984E-C9B64FA6A272}" type="presOf" srcId="{63AF7B6C-E1BE-4C49-8934-82668B0C6D6D}" destId="{49BD02BE-9367-4A3B-9374-A36F3AB351DA}" srcOrd="0" destOrd="0" presId="urn:microsoft.com/office/officeart/2005/8/layout/vList2"/>
    <dgm:cxn modelId="{81D21000-B935-4FED-82B6-860C00198E59}" srcId="{63AF7B6C-E1BE-4C49-8934-82668B0C6D6D}" destId="{81BE06D3-E14C-4B46-88C4-CE463DD6750F}" srcOrd="0" destOrd="0" parTransId="{9A958BF6-9D0A-47E7-8E05-4BD313405CB8}" sibTransId="{A0A75B60-4F5D-4FB4-9B19-2BAF94547FEC}"/>
    <dgm:cxn modelId="{B173EC51-8E5A-4BAF-81E2-8E809F56449A}" srcId="{571E3119-B14F-4C74-8BF9-78D424133D28}" destId="{BCBBC530-BC4F-43B7-8C76-1B57B2FEE301}" srcOrd="1" destOrd="0" parTransId="{1795B1CB-2D7E-492B-89B3-63D272B6FA67}" sibTransId="{31C70A1F-8252-4FD7-A92C-C9C7F935106A}"/>
    <dgm:cxn modelId="{3066F998-7231-437F-B627-56515DAFAC13}" type="presOf" srcId="{81BE06D3-E14C-4B46-88C4-CE463DD6750F}" destId="{76455BE7-EF6D-455A-A804-134A4AB0DAB9}" srcOrd="0" destOrd="0" presId="urn:microsoft.com/office/officeart/2005/8/layout/vList2"/>
    <dgm:cxn modelId="{239F5F15-3681-42C3-9798-9994780D0242}" type="presOf" srcId="{E3713F2E-F48B-423B-B77A-5861B73EBF60}" destId="{F5853451-10C8-4C7C-80FD-38C42853EDDE}" srcOrd="0" destOrd="2" presId="urn:microsoft.com/office/officeart/2005/8/layout/vList2"/>
    <dgm:cxn modelId="{3B7F868C-FC0A-4C65-9057-793F0DFB720C}" type="presOf" srcId="{571E3119-B14F-4C74-8BF9-78D424133D28}" destId="{F5853451-10C8-4C7C-80FD-38C42853EDDE}" srcOrd="0" destOrd="1" presId="urn:microsoft.com/office/officeart/2005/8/layout/vList2"/>
    <dgm:cxn modelId="{52AEFA82-D8FE-4472-9EB4-61BC569B2C28}" type="presOf" srcId="{660DDFB4-CF44-4FBA-9E0A-09D0F90B777B}" destId="{F5853451-10C8-4C7C-80FD-38C42853EDDE}" srcOrd="0" destOrd="0" presId="urn:microsoft.com/office/officeart/2005/8/layout/vList2"/>
    <dgm:cxn modelId="{15DE4FA2-F406-453D-94BB-A94ABB5D1E42}" type="presParOf" srcId="{49BD02BE-9367-4A3B-9374-A36F3AB351DA}" destId="{76455BE7-EF6D-455A-A804-134A4AB0DAB9}" srcOrd="0" destOrd="0" presId="urn:microsoft.com/office/officeart/2005/8/layout/vList2"/>
    <dgm:cxn modelId="{831FF2AB-95EE-4810-9984-74A9433F0939}" type="presParOf" srcId="{49BD02BE-9367-4A3B-9374-A36F3AB351DA}" destId="{F5853451-10C8-4C7C-80FD-38C42853EDD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880BE73B-C015-4195-A1A9-B1110BCE24A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4A1C05D-5499-4EC4-A69F-181EBB5C35EC}">
      <dgm:prSet phldrT="[Texto]"/>
      <dgm:spPr/>
      <dgm:t>
        <a:bodyPr/>
        <a:lstStyle/>
        <a:p>
          <a:r>
            <a:rPr lang="es-AR" dirty="0" smtClean="0"/>
            <a:t>Identificadores</a:t>
          </a:r>
          <a:endParaRPr lang="es-AR" dirty="0"/>
        </a:p>
      </dgm:t>
    </dgm:pt>
    <dgm:pt modelId="{91E3A1EF-7A53-4ADC-858D-93C1EF9692DE}" type="parTrans" cxnId="{D5E54B16-FE04-433B-914B-D64A1B810AE9}">
      <dgm:prSet/>
      <dgm:spPr/>
      <dgm:t>
        <a:bodyPr/>
        <a:lstStyle/>
        <a:p>
          <a:endParaRPr lang="es-AR"/>
        </a:p>
      </dgm:t>
    </dgm:pt>
    <dgm:pt modelId="{5400F272-D5A0-441C-BC34-C12FF0141675}" type="sibTrans" cxnId="{D5E54B16-FE04-433B-914B-D64A1B810AE9}">
      <dgm:prSet/>
      <dgm:spPr/>
      <dgm:t>
        <a:bodyPr/>
        <a:lstStyle/>
        <a:p>
          <a:endParaRPr lang="es-AR"/>
        </a:p>
      </dgm:t>
    </dgm:pt>
    <dgm:pt modelId="{0EDAFD60-65B0-419F-B2B8-A8DF9732F378}">
      <dgm:prSet phldrT="[Texto]"/>
      <dgm:spPr/>
      <dgm:t>
        <a:bodyPr/>
        <a:lstStyle/>
        <a:p>
          <a:r>
            <a:rPr lang="es-AR" dirty="0" smtClean="0"/>
            <a:t>Es un atributo o conjunto de atributos que permite reconocer una entidad de manera unívoca dentro del conjunto de entidades</a:t>
          </a:r>
          <a:endParaRPr lang="es-AR" dirty="0"/>
        </a:p>
      </dgm:t>
    </dgm:pt>
    <dgm:pt modelId="{0FC388D6-B307-4148-B123-A0BD1911D17C}" type="parTrans" cxnId="{3CCA8ACC-EDFE-4A40-9E97-3BA7265749E5}">
      <dgm:prSet/>
      <dgm:spPr/>
      <dgm:t>
        <a:bodyPr/>
        <a:lstStyle/>
        <a:p>
          <a:endParaRPr lang="es-AR"/>
        </a:p>
      </dgm:t>
    </dgm:pt>
    <dgm:pt modelId="{345D3E34-EFCC-436A-8873-4AA80B3FD12A}" type="sibTrans" cxnId="{3CCA8ACC-EDFE-4A40-9E97-3BA7265749E5}">
      <dgm:prSet/>
      <dgm:spPr/>
      <dgm:t>
        <a:bodyPr/>
        <a:lstStyle/>
        <a:p>
          <a:endParaRPr lang="es-AR"/>
        </a:p>
      </dgm:t>
    </dgm:pt>
    <dgm:pt modelId="{38D3CEB2-36B5-4193-99AB-C6F581387B82}">
      <dgm:prSet phldrT="[Texto]"/>
      <dgm:spPr/>
      <dgm:t>
        <a:bodyPr/>
        <a:lstStyle/>
        <a:p>
          <a:r>
            <a:rPr lang="es-AR" dirty="0" smtClean="0"/>
            <a:t>Pueden ser</a:t>
          </a:r>
          <a:endParaRPr lang="es-AR" dirty="0"/>
        </a:p>
      </dgm:t>
    </dgm:pt>
    <dgm:pt modelId="{2A403442-AF73-4BD3-BB48-53FDA263B523}" type="parTrans" cxnId="{5926D0C2-0A75-4AEC-99CE-E0C0F7615D37}">
      <dgm:prSet/>
      <dgm:spPr/>
      <dgm:t>
        <a:bodyPr/>
        <a:lstStyle/>
        <a:p>
          <a:endParaRPr lang="es-AR"/>
        </a:p>
      </dgm:t>
    </dgm:pt>
    <dgm:pt modelId="{4D01D26E-BA5B-4F52-9896-A6E043A18B87}" type="sibTrans" cxnId="{5926D0C2-0A75-4AEC-99CE-E0C0F7615D37}">
      <dgm:prSet/>
      <dgm:spPr/>
      <dgm:t>
        <a:bodyPr/>
        <a:lstStyle/>
        <a:p>
          <a:endParaRPr lang="es-AR"/>
        </a:p>
      </dgm:t>
    </dgm:pt>
    <dgm:pt modelId="{0FC3165F-8FCF-491F-9408-AA3E60BD5E37}">
      <dgm:prSet phldrT="[Texto]"/>
      <dgm:spPr/>
      <dgm:t>
        <a:bodyPr/>
        <a:lstStyle/>
        <a:p>
          <a:r>
            <a:rPr lang="es-AR" dirty="0" smtClean="0"/>
            <a:t>Internos o externos</a:t>
          </a:r>
          <a:endParaRPr lang="es-AR" dirty="0"/>
        </a:p>
      </dgm:t>
    </dgm:pt>
    <dgm:pt modelId="{F324B27B-509E-40E1-8C21-18096A084D36}" type="parTrans" cxnId="{A2C28206-6EF4-45A1-A066-5BD0ACC8ED33}">
      <dgm:prSet/>
      <dgm:spPr/>
      <dgm:t>
        <a:bodyPr/>
        <a:lstStyle/>
        <a:p>
          <a:endParaRPr lang="es-AR"/>
        </a:p>
      </dgm:t>
    </dgm:pt>
    <dgm:pt modelId="{0CFF6EEA-A801-45EE-B693-1492D36AFC28}" type="sibTrans" cxnId="{A2C28206-6EF4-45A1-A066-5BD0ACC8ED33}">
      <dgm:prSet/>
      <dgm:spPr/>
      <dgm:t>
        <a:bodyPr/>
        <a:lstStyle/>
        <a:p>
          <a:endParaRPr lang="es-AR"/>
        </a:p>
      </dgm:t>
    </dgm:pt>
    <dgm:pt modelId="{0975DEC6-2930-4BCE-8371-AFE52C2C52A1}">
      <dgm:prSet phldrT="[Texto]"/>
      <dgm:spPr/>
      <dgm:t>
        <a:bodyPr/>
        <a:lstStyle/>
        <a:p>
          <a:r>
            <a:rPr lang="es-AR" dirty="0" smtClean="0"/>
            <a:t>simples o compuestos</a:t>
          </a:r>
          <a:endParaRPr lang="es-AR" dirty="0"/>
        </a:p>
      </dgm:t>
    </dgm:pt>
    <dgm:pt modelId="{CB340CE9-DEFA-4CF8-8798-50AEBE48A6DE}" type="parTrans" cxnId="{88EA27DB-4B54-4B46-BA99-BC829E95242A}">
      <dgm:prSet/>
      <dgm:spPr/>
      <dgm:t>
        <a:bodyPr/>
        <a:lstStyle/>
        <a:p>
          <a:endParaRPr lang="es-AR"/>
        </a:p>
      </dgm:t>
    </dgm:pt>
    <dgm:pt modelId="{E79E9BA9-0F67-44B3-A957-EC7757B69457}" type="sibTrans" cxnId="{88EA27DB-4B54-4B46-BA99-BC829E95242A}">
      <dgm:prSet/>
      <dgm:spPr/>
      <dgm:t>
        <a:bodyPr/>
        <a:lstStyle/>
        <a:p>
          <a:endParaRPr lang="es-AR"/>
        </a:p>
      </dgm:t>
    </dgm:pt>
    <dgm:pt modelId="{60895C36-6152-40D8-8E23-71058C917C48}" type="pres">
      <dgm:prSet presAssocID="{880BE73B-C015-4195-A1A9-B1110BCE24A4}" presName="linear" presStyleCnt="0">
        <dgm:presLayoutVars>
          <dgm:animLvl val="lvl"/>
          <dgm:resizeHandles val="exact"/>
        </dgm:presLayoutVars>
      </dgm:prSet>
      <dgm:spPr/>
    </dgm:pt>
    <dgm:pt modelId="{E7646652-8969-45C7-BF75-A350E1194FFA}" type="pres">
      <dgm:prSet presAssocID="{C4A1C05D-5499-4EC4-A69F-181EBB5C35E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2024FE9-4DB6-49AE-8D54-ABEBDB1A56EA}" type="pres">
      <dgm:prSet presAssocID="{C4A1C05D-5499-4EC4-A69F-181EBB5C35E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553E75A-3E67-484D-ADD3-0EB6A3926C84}" type="presOf" srcId="{0FC3165F-8FCF-491F-9408-AA3E60BD5E37}" destId="{72024FE9-4DB6-49AE-8D54-ABEBDB1A56EA}" srcOrd="0" destOrd="3" presId="urn:microsoft.com/office/officeart/2005/8/layout/vList2"/>
    <dgm:cxn modelId="{7AA5ECA9-9D47-45AE-9AA0-5C3A32009CBA}" type="presOf" srcId="{0EDAFD60-65B0-419F-B2B8-A8DF9732F378}" destId="{72024FE9-4DB6-49AE-8D54-ABEBDB1A56EA}" srcOrd="0" destOrd="0" presId="urn:microsoft.com/office/officeart/2005/8/layout/vList2"/>
    <dgm:cxn modelId="{E020ECF0-97BD-402C-B6BD-0046267A2B44}" type="presOf" srcId="{0975DEC6-2930-4BCE-8371-AFE52C2C52A1}" destId="{72024FE9-4DB6-49AE-8D54-ABEBDB1A56EA}" srcOrd="0" destOrd="2" presId="urn:microsoft.com/office/officeart/2005/8/layout/vList2"/>
    <dgm:cxn modelId="{4B665737-003B-41E1-9D47-CFD7E2A241C5}" type="presOf" srcId="{880BE73B-C015-4195-A1A9-B1110BCE24A4}" destId="{60895C36-6152-40D8-8E23-71058C917C48}" srcOrd="0" destOrd="0" presId="urn:microsoft.com/office/officeart/2005/8/layout/vList2"/>
    <dgm:cxn modelId="{A2C28206-6EF4-45A1-A066-5BD0ACC8ED33}" srcId="{38D3CEB2-36B5-4193-99AB-C6F581387B82}" destId="{0FC3165F-8FCF-491F-9408-AA3E60BD5E37}" srcOrd="1" destOrd="0" parTransId="{F324B27B-509E-40E1-8C21-18096A084D36}" sibTransId="{0CFF6EEA-A801-45EE-B693-1492D36AFC28}"/>
    <dgm:cxn modelId="{56108C23-9834-4960-93BB-57AA13D811ED}" type="presOf" srcId="{C4A1C05D-5499-4EC4-A69F-181EBB5C35EC}" destId="{E7646652-8969-45C7-BF75-A350E1194FFA}" srcOrd="0" destOrd="0" presId="urn:microsoft.com/office/officeart/2005/8/layout/vList2"/>
    <dgm:cxn modelId="{D5E54B16-FE04-433B-914B-D64A1B810AE9}" srcId="{880BE73B-C015-4195-A1A9-B1110BCE24A4}" destId="{C4A1C05D-5499-4EC4-A69F-181EBB5C35EC}" srcOrd="0" destOrd="0" parTransId="{91E3A1EF-7A53-4ADC-858D-93C1EF9692DE}" sibTransId="{5400F272-D5A0-441C-BC34-C12FF0141675}"/>
    <dgm:cxn modelId="{3CC58A95-FF27-4104-9321-25BACEC7D768}" type="presOf" srcId="{38D3CEB2-36B5-4193-99AB-C6F581387B82}" destId="{72024FE9-4DB6-49AE-8D54-ABEBDB1A56EA}" srcOrd="0" destOrd="1" presId="urn:microsoft.com/office/officeart/2005/8/layout/vList2"/>
    <dgm:cxn modelId="{3CCA8ACC-EDFE-4A40-9E97-3BA7265749E5}" srcId="{C4A1C05D-5499-4EC4-A69F-181EBB5C35EC}" destId="{0EDAFD60-65B0-419F-B2B8-A8DF9732F378}" srcOrd="0" destOrd="0" parTransId="{0FC388D6-B307-4148-B123-A0BD1911D17C}" sibTransId="{345D3E34-EFCC-436A-8873-4AA80B3FD12A}"/>
    <dgm:cxn modelId="{88EA27DB-4B54-4B46-BA99-BC829E95242A}" srcId="{38D3CEB2-36B5-4193-99AB-C6F581387B82}" destId="{0975DEC6-2930-4BCE-8371-AFE52C2C52A1}" srcOrd="0" destOrd="0" parTransId="{CB340CE9-DEFA-4CF8-8798-50AEBE48A6DE}" sibTransId="{E79E9BA9-0F67-44B3-A957-EC7757B69457}"/>
    <dgm:cxn modelId="{5926D0C2-0A75-4AEC-99CE-E0C0F7615D37}" srcId="{C4A1C05D-5499-4EC4-A69F-181EBB5C35EC}" destId="{38D3CEB2-36B5-4193-99AB-C6F581387B82}" srcOrd="1" destOrd="0" parTransId="{2A403442-AF73-4BD3-BB48-53FDA263B523}" sibTransId="{4D01D26E-BA5B-4F52-9896-A6E043A18B87}"/>
    <dgm:cxn modelId="{CA9005A8-4150-41DD-A2CA-4A87073B061C}" type="presParOf" srcId="{60895C36-6152-40D8-8E23-71058C917C48}" destId="{E7646652-8969-45C7-BF75-A350E1194FFA}" srcOrd="0" destOrd="0" presId="urn:microsoft.com/office/officeart/2005/8/layout/vList2"/>
    <dgm:cxn modelId="{56D2BE08-766F-44D1-ADDE-67B2D25E6595}" type="presParOf" srcId="{60895C36-6152-40D8-8E23-71058C917C48}" destId="{72024FE9-4DB6-49AE-8D54-ABEBDB1A56E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837B105-84E5-439E-8059-602CB2A2EB2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E05CE96-ABE1-4A47-B67F-2E7FC3C4010D}">
      <dgm:prSet phldrT="[Texto]" custT="1"/>
      <dgm:spPr/>
      <dgm:t>
        <a:bodyPr/>
        <a:lstStyle/>
        <a:p>
          <a:r>
            <a:rPr lang="es-ES" altLang="es-AR" sz="2400" b="1" dirty="0" smtClean="0"/>
            <a:t>Propiedades implícitas de una BD:</a:t>
          </a:r>
          <a:endParaRPr lang="es-AR" sz="2400" b="1" dirty="0"/>
        </a:p>
      </dgm:t>
    </dgm:pt>
    <dgm:pt modelId="{A0D34D52-3949-467D-A00C-43A141A40465}" type="parTrans" cxnId="{93E9A492-AF50-49E3-A8D7-CE0DE012EB63}">
      <dgm:prSet/>
      <dgm:spPr/>
      <dgm:t>
        <a:bodyPr/>
        <a:lstStyle/>
        <a:p>
          <a:endParaRPr lang="es-AR"/>
        </a:p>
      </dgm:t>
    </dgm:pt>
    <dgm:pt modelId="{FFA64DD4-C2D1-4236-882C-956B7FBEC2E9}" type="sibTrans" cxnId="{93E9A492-AF50-49E3-A8D7-CE0DE012EB63}">
      <dgm:prSet/>
      <dgm:spPr/>
      <dgm:t>
        <a:bodyPr/>
        <a:lstStyle/>
        <a:p>
          <a:endParaRPr lang="es-AR"/>
        </a:p>
      </dgm:t>
    </dgm:pt>
    <dgm:pt modelId="{276BC7B0-B481-4EA7-96DC-6EBE0BB5AED6}">
      <dgm:prSet/>
      <dgm:spPr/>
      <dgm:t>
        <a:bodyPr/>
        <a:lstStyle/>
        <a:p>
          <a:r>
            <a:rPr lang="es-ES" altLang="es-AR" dirty="0" smtClean="0"/>
            <a:t>Una BD representa algunos aspectos del mundo real, a veces denominado Universo de Discurso.</a:t>
          </a:r>
          <a:endParaRPr lang="es-ES" altLang="es-AR" dirty="0"/>
        </a:p>
      </dgm:t>
    </dgm:pt>
    <dgm:pt modelId="{57FFB7C6-51F5-4AFF-B65B-4A90BCDCDA58}" type="parTrans" cxnId="{FD67ED5C-8392-416B-91F1-076B917A4B79}">
      <dgm:prSet/>
      <dgm:spPr/>
      <dgm:t>
        <a:bodyPr/>
        <a:lstStyle/>
        <a:p>
          <a:endParaRPr lang="es-AR"/>
        </a:p>
      </dgm:t>
    </dgm:pt>
    <dgm:pt modelId="{761C04FF-466D-40E2-8F12-00F316D484F4}" type="sibTrans" cxnId="{FD67ED5C-8392-416B-91F1-076B917A4B79}">
      <dgm:prSet/>
      <dgm:spPr/>
      <dgm:t>
        <a:bodyPr/>
        <a:lstStyle/>
        <a:p>
          <a:endParaRPr lang="es-AR"/>
        </a:p>
      </dgm:t>
    </dgm:pt>
    <dgm:pt modelId="{FC8326AE-0F96-432E-A575-5D3EE4A12560}">
      <dgm:prSet/>
      <dgm:spPr/>
      <dgm:t>
        <a:bodyPr/>
        <a:lstStyle/>
        <a:p>
          <a:r>
            <a:rPr lang="es-ES" altLang="es-AR" dirty="0" smtClean="0"/>
            <a:t>Una BD es una colección coherente de datos con significados inherentes. Un conjunto aleatorio de datos no puede considerarse una BD. O sea los datos deben tener cierta lógica.</a:t>
          </a:r>
          <a:endParaRPr lang="es-ES" altLang="es-AR" dirty="0"/>
        </a:p>
      </dgm:t>
    </dgm:pt>
    <dgm:pt modelId="{7090CE7C-CA21-401D-9E91-DE9479762D1F}" type="parTrans" cxnId="{97E12B19-E8EB-4AF3-8178-73070CBF9011}">
      <dgm:prSet/>
      <dgm:spPr/>
      <dgm:t>
        <a:bodyPr/>
        <a:lstStyle/>
        <a:p>
          <a:endParaRPr lang="es-AR"/>
        </a:p>
      </dgm:t>
    </dgm:pt>
    <dgm:pt modelId="{2BF84891-8936-4FBA-AE81-60FCDAA39A5F}" type="sibTrans" cxnId="{97E12B19-E8EB-4AF3-8178-73070CBF9011}">
      <dgm:prSet/>
      <dgm:spPr/>
      <dgm:t>
        <a:bodyPr/>
        <a:lstStyle/>
        <a:p>
          <a:endParaRPr lang="es-AR"/>
        </a:p>
      </dgm:t>
    </dgm:pt>
    <dgm:pt modelId="{DFB6FF34-24E4-4CA2-B75C-9C4878A1DD4A}">
      <dgm:prSet/>
      <dgm:spPr/>
      <dgm:t>
        <a:bodyPr/>
        <a:lstStyle/>
        <a:p>
          <a:r>
            <a:rPr lang="es-ES" altLang="es-AR" dirty="0" smtClean="0"/>
            <a:t>Una BD se diseña, construye y completa de datos para un propósito específico.  Está destinada a un grupo de usuarios concretos y tiene algunas aplicaciones preconcebidas en las cuales están interesados los usuarios</a:t>
          </a:r>
          <a:endParaRPr lang="es-ES" altLang="es-AR" dirty="0"/>
        </a:p>
      </dgm:t>
    </dgm:pt>
    <dgm:pt modelId="{77DD9A2F-928B-47C4-91CD-E3B0936EB3CA}" type="parTrans" cxnId="{C945C302-7504-48BC-B8E9-8DCC42E8AAF4}">
      <dgm:prSet/>
      <dgm:spPr/>
      <dgm:t>
        <a:bodyPr/>
        <a:lstStyle/>
        <a:p>
          <a:endParaRPr lang="es-AR"/>
        </a:p>
      </dgm:t>
    </dgm:pt>
    <dgm:pt modelId="{E95ACFA8-4397-4CE1-83BD-045724B40F69}" type="sibTrans" cxnId="{C945C302-7504-48BC-B8E9-8DCC42E8AAF4}">
      <dgm:prSet/>
      <dgm:spPr/>
      <dgm:t>
        <a:bodyPr/>
        <a:lstStyle/>
        <a:p>
          <a:endParaRPr lang="es-AR"/>
        </a:p>
      </dgm:t>
    </dgm:pt>
    <dgm:pt modelId="{2F2E12C0-1726-4197-93CF-A46816C9ED51}">
      <dgm:prSet/>
      <dgm:spPr/>
      <dgm:t>
        <a:bodyPr/>
        <a:lstStyle/>
        <a:p>
          <a:r>
            <a:rPr lang="es-ES" altLang="es-AR" dirty="0" smtClean="0"/>
            <a:t>Una BD está sustentada físicamente en archivos en dispositivos de almacenamiento persistente de datos</a:t>
          </a:r>
          <a:endParaRPr lang="es-ES" altLang="es-AR" dirty="0"/>
        </a:p>
      </dgm:t>
    </dgm:pt>
    <dgm:pt modelId="{34726A5A-6A6E-42B4-A5B9-F840CD3F2348}" type="parTrans" cxnId="{4AEDBEAB-442C-43D9-BF68-BBA315E29A44}">
      <dgm:prSet/>
      <dgm:spPr/>
      <dgm:t>
        <a:bodyPr/>
        <a:lstStyle/>
        <a:p>
          <a:endParaRPr lang="es-AR"/>
        </a:p>
      </dgm:t>
    </dgm:pt>
    <dgm:pt modelId="{E4CE5934-0274-4722-A4D3-6509FB645FD2}" type="sibTrans" cxnId="{4AEDBEAB-442C-43D9-BF68-BBA315E29A44}">
      <dgm:prSet/>
      <dgm:spPr/>
      <dgm:t>
        <a:bodyPr/>
        <a:lstStyle/>
        <a:p>
          <a:endParaRPr lang="es-AR"/>
        </a:p>
      </dgm:t>
    </dgm:pt>
    <dgm:pt modelId="{BC89EC5A-9396-40EF-AFDB-6AB63594F6AE}" type="pres">
      <dgm:prSet presAssocID="{E837B105-84E5-439E-8059-602CB2A2EB2B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C4A7CF50-A7C7-4861-8189-3FE276D709D9}" type="pres">
      <dgm:prSet presAssocID="{9E05CE96-ABE1-4A47-B67F-2E7FC3C4010D}" presName="thickLine" presStyleLbl="alignNode1" presStyleIdx="0" presStyleCnt="1"/>
      <dgm:spPr/>
    </dgm:pt>
    <dgm:pt modelId="{D61033C7-DE13-4BC9-B841-FAA324048F35}" type="pres">
      <dgm:prSet presAssocID="{9E05CE96-ABE1-4A47-B67F-2E7FC3C4010D}" presName="horz1" presStyleCnt="0"/>
      <dgm:spPr/>
    </dgm:pt>
    <dgm:pt modelId="{00CA07E3-3214-4B53-80AF-3C88C091789E}" type="pres">
      <dgm:prSet presAssocID="{9E05CE96-ABE1-4A47-B67F-2E7FC3C4010D}" presName="tx1" presStyleLbl="revTx" presStyleIdx="0" presStyleCnt="5"/>
      <dgm:spPr/>
      <dgm:t>
        <a:bodyPr/>
        <a:lstStyle/>
        <a:p>
          <a:endParaRPr lang="es-AR"/>
        </a:p>
      </dgm:t>
    </dgm:pt>
    <dgm:pt modelId="{8877BF0D-750D-4D3D-8893-39C8DF239101}" type="pres">
      <dgm:prSet presAssocID="{9E05CE96-ABE1-4A47-B67F-2E7FC3C4010D}" presName="vert1" presStyleCnt="0"/>
      <dgm:spPr/>
    </dgm:pt>
    <dgm:pt modelId="{DF5EC90D-A521-454C-9BF9-D1FC5B8F9C33}" type="pres">
      <dgm:prSet presAssocID="{276BC7B0-B481-4EA7-96DC-6EBE0BB5AED6}" presName="vertSpace2a" presStyleCnt="0"/>
      <dgm:spPr/>
    </dgm:pt>
    <dgm:pt modelId="{6924D2D7-006E-4BC7-AD15-D6EA375FF86D}" type="pres">
      <dgm:prSet presAssocID="{276BC7B0-B481-4EA7-96DC-6EBE0BB5AED6}" presName="horz2" presStyleCnt="0"/>
      <dgm:spPr/>
    </dgm:pt>
    <dgm:pt modelId="{2CAE47EA-14CE-4FB0-AAE0-9B14059855BF}" type="pres">
      <dgm:prSet presAssocID="{276BC7B0-B481-4EA7-96DC-6EBE0BB5AED6}" presName="horzSpace2" presStyleCnt="0"/>
      <dgm:spPr/>
    </dgm:pt>
    <dgm:pt modelId="{FE757C9A-85BE-4929-BC40-0D575DBA0132}" type="pres">
      <dgm:prSet presAssocID="{276BC7B0-B481-4EA7-96DC-6EBE0BB5AED6}" presName="tx2" presStyleLbl="revTx" presStyleIdx="1" presStyleCnt="5"/>
      <dgm:spPr/>
      <dgm:t>
        <a:bodyPr/>
        <a:lstStyle/>
        <a:p>
          <a:endParaRPr lang="es-AR"/>
        </a:p>
      </dgm:t>
    </dgm:pt>
    <dgm:pt modelId="{CF53EEEE-DC95-4139-86FD-9E9F4B66F211}" type="pres">
      <dgm:prSet presAssocID="{276BC7B0-B481-4EA7-96DC-6EBE0BB5AED6}" presName="vert2" presStyleCnt="0"/>
      <dgm:spPr/>
    </dgm:pt>
    <dgm:pt modelId="{B1CA240D-CAEF-48FA-AEA7-C634D77428C3}" type="pres">
      <dgm:prSet presAssocID="{276BC7B0-B481-4EA7-96DC-6EBE0BB5AED6}" presName="thinLine2b" presStyleLbl="callout" presStyleIdx="0" presStyleCnt="4"/>
      <dgm:spPr/>
    </dgm:pt>
    <dgm:pt modelId="{150B022E-E866-48BB-8A3F-B27C682F3512}" type="pres">
      <dgm:prSet presAssocID="{276BC7B0-B481-4EA7-96DC-6EBE0BB5AED6}" presName="vertSpace2b" presStyleCnt="0"/>
      <dgm:spPr/>
    </dgm:pt>
    <dgm:pt modelId="{D8924A27-FC62-4391-874F-03B97563F49C}" type="pres">
      <dgm:prSet presAssocID="{FC8326AE-0F96-432E-A575-5D3EE4A12560}" presName="horz2" presStyleCnt="0"/>
      <dgm:spPr/>
    </dgm:pt>
    <dgm:pt modelId="{5F486BAD-C064-46FA-8C23-A38354C48AD1}" type="pres">
      <dgm:prSet presAssocID="{FC8326AE-0F96-432E-A575-5D3EE4A12560}" presName="horzSpace2" presStyleCnt="0"/>
      <dgm:spPr/>
    </dgm:pt>
    <dgm:pt modelId="{06660B3D-03C6-4B26-ACCC-32EF77BF89A2}" type="pres">
      <dgm:prSet presAssocID="{FC8326AE-0F96-432E-A575-5D3EE4A12560}" presName="tx2" presStyleLbl="revTx" presStyleIdx="2" presStyleCnt="5"/>
      <dgm:spPr/>
      <dgm:t>
        <a:bodyPr/>
        <a:lstStyle/>
        <a:p>
          <a:endParaRPr lang="es-AR"/>
        </a:p>
      </dgm:t>
    </dgm:pt>
    <dgm:pt modelId="{AF0F413B-C917-4C61-9B82-18E7123D5441}" type="pres">
      <dgm:prSet presAssocID="{FC8326AE-0F96-432E-A575-5D3EE4A12560}" presName="vert2" presStyleCnt="0"/>
      <dgm:spPr/>
    </dgm:pt>
    <dgm:pt modelId="{47C3C524-CF90-4239-BAF7-57C1B226E9A2}" type="pres">
      <dgm:prSet presAssocID="{FC8326AE-0F96-432E-A575-5D3EE4A12560}" presName="thinLine2b" presStyleLbl="callout" presStyleIdx="1" presStyleCnt="4"/>
      <dgm:spPr/>
    </dgm:pt>
    <dgm:pt modelId="{42738913-463F-4071-9B13-197D4FF37B87}" type="pres">
      <dgm:prSet presAssocID="{FC8326AE-0F96-432E-A575-5D3EE4A12560}" presName="vertSpace2b" presStyleCnt="0"/>
      <dgm:spPr/>
    </dgm:pt>
    <dgm:pt modelId="{3F9BC03C-FA92-423B-819B-915B5D8AD10C}" type="pres">
      <dgm:prSet presAssocID="{DFB6FF34-24E4-4CA2-B75C-9C4878A1DD4A}" presName="horz2" presStyleCnt="0"/>
      <dgm:spPr/>
    </dgm:pt>
    <dgm:pt modelId="{CA5F1811-9785-4CA3-A102-305ADBE9D067}" type="pres">
      <dgm:prSet presAssocID="{DFB6FF34-24E4-4CA2-B75C-9C4878A1DD4A}" presName="horzSpace2" presStyleCnt="0"/>
      <dgm:spPr/>
    </dgm:pt>
    <dgm:pt modelId="{32983F67-D6A3-4357-84A3-A3346F12F831}" type="pres">
      <dgm:prSet presAssocID="{DFB6FF34-24E4-4CA2-B75C-9C4878A1DD4A}" presName="tx2" presStyleLbl="revTx" presStyleIdx="3" presStyleCnt="5"/>
      <dgm:spPr/>
      <dgm:t>
        <a:bodyPr/>
        <a:lstStyle/>
        <a:p>
          <a:endParaRPr lang="es-AR"/>
        </a:p>
      </dgm:t>
    </dgm:pt>
    <dgm:pt modelId="{3DF26B99-16D7-4811-A0B7-74A48B310A28}" type="pres">
      <dgm:prSet presAssocID="{DFB6FF34-24E4-4CA2-B75C-9C4878A1DD4A}" presName="vert2" presStyleCnt="0"/>
      <dgm:spPr/>
    </dgm:pt>
    <dgm:pt modelId="{4C7E6AFA-C8D2-46A2-AC5E-A64A3D91A814}" type="pres">
      <dgm:prSet presAssocID="{DFB6FF34-24E4-4CA2-B75C-9C4878A1DD4A}" presName="thinLine2b" presStyleLbl="callout" presStyleIdx="2" presStyleCnt="4"/>
      <dgm:spPr/>
    </dgm:pt>
    <dgm:pt modelId="{3040E68A-E391-42DB-B990-3E4887933B65}" type="pres">
      <dgm:prSet presAssocID="{DFB6FF34-24E4-4CA2-B75C-9C4878A1DD4A}" presName="vertSpace2b" presStyleCnt="0"/>
      <dgm:spPr/>
    </dgm:pt>
    <dgm:pt modelId="{E5EC08A2-9DDD-4604-8C1C-8FA3197612FF}" type="pres">
      <dgm:prSet presAssocID="{2F2E12C0-1726-4197-93CF-A46816C9ED51}" presName="horz2" presStyleCnt="0"/>
      <dgm:spPr/>
    </dgm:pt>
    <dgm:pt modelId="{277DA789-F277-4675-A41E-DD9DD0252298}" type="pres">
      <dgm:prSet presAssocID="{2F2E12C0-1726-4197-93CF-A46816C9ED51}" presName="horzSpace2" presStyleCnt="0"/>
      <dgm:spPr/>
    </dgm:pt>
    <dgm:pt modelId="{4FD1199D-F5B3-4876-8D3C-93D7DE785A1D}" type="pres">
      <dgm:prSet presAssocID="{2F2E12C0-1726-4197-93CF-A46816C9ED51}" presName="tx2" presStyleLbl="revTx" presStyleIdx="4" presStyleCnt="5"/>
      <dgm:spPr/>
      <dgm:t>
        <a:bodyPr/>
        <a:lstStyle/>
        <a:p>
          <a:endParaRPr lang="es-AR"/>
        </a:p>
      </dgm:t>
    </dgm:pt>
    <dgm:pt modelId="{EB544AA2-6B52-4019-AF8E-96BE5970C26B}" type="pres">
      <dgm:prSet presAssocID="{2F2E12C0-1726-4197-93CF-A46816C9ED51}" presName="vert2" presStyleCnt="0"/>
      <dgm:spPr/>
    </dgm:pt>
    <dgm:pt modelId="{DFB15D65-13C6-466D-B03F-E4B735BB65C9}" type="pres">
      <dgm:prSet presAssocID="{2F2E12C0-1726-4197-93CF-A46816C9ED51}" presName="thinLine2b" presStyleLbl="callout" presStyleIdx="3" presStyleCnt="4"/>
      <dgm:spPr/>
    </dgm:pt>
    <dgm:pt modelId="{A7551834-D056-424D-9CF1-7D3CED29F555}" type="pres">
      <dgm:prSet presAssocID="{2F2E12C0-1726-4197-93CF-A46816C9ED51}" presName="vertSpace2b" presStyleCnt="0"/>
      <dgm:spPr/>
    </dgm:pt>
  </dgm:ptLst>
  <dgm:cxnLst>
    <dgm:cxn modelId="{93E9A492-AF50-49E3-A8D7-CE0DE012EB63}" srcId="{E837B105-84E5-439E-8059-602CB2A2EB2B}" destId="{9E05CE96-ABE1-4A47-B67F-2E7FC3C4010D}" srcOrd="0" destOrd="0" parTransId="{A0D34D52-3949-467D-A00C-43A141A40465}" sibTransId="{FFA64DD4-C2D1-4236-882C-956B7FBEC2E9}"/>
    <dgm:cxn modelId="{97E12B19-E8EB-4AF3-8178-73070CBF9011}" srcId="{9E05CE96-ABE1-4A47-B67F-2E7FC3C4010D}" destId="{FC8326AE-0F96-432E-A575-5D3EE4A12560}" srcOrd="1" destOrd="0" parTransId="{7090CE7C-CA21-401D-9E91-DE9479762D1F}" sibTransId="{2BF84891-8936-4FBA-AE81-60FCDAA39A5F}"/>
    <dgm:cxn modelId="{E8F250A4-D106-48CE-A181-1F2AA3C893F0}" type="presOf" srcId="{FC8326AE-0F96-432E-A575-5D3EE4A12560}" destId="{06660B3D-03C6-4B26-ACCC-32EF77BF89A2}" srcOrd="0" destOrd="0" presId="urn:microsoft.com/office/officeart/2008/layout/LinedList"/>
    <dgm:cxn modelId="{6B8757BA-1746-49B2-845A-032535B27037}" type="presOf" srcId="{276BC7B0-B481-4EA7-96DC-6EBE0BB5AED6}" destId="{FE757C9A-85BE-4929-BC40-0D575DBA0132}" srcOrd="0" destOrd="0" presId="urn:microsoft.com/office/officeart/2008/layout/LinedList"/>
    <dgm:cxn modelId="{4AEDBEAB-442C-43D9-BF68-BBA315E29A44}" srcId="{9E05CE96-ABE1-4A47-B67F-2E7FC3C4010D}" destId="{2F2E12C0-1726-4197-93CF-A46816C9ED51}" srcOrd="3" destOrd="0" parTransId="{34726A5A-6A6E-42B4-A5B9-F840CD3F2348}" sibTransId="{E4CE5934-0274-4722-A4D3-6509FB645FD2}"/>
    <dgm:cxn modelId="{1D5BA4D9-E2E3-4033-AF0A-36C369B12310}" type="presOf" srcId="{9E05CE96-ABE1-4A47-B67F-2E7FC3C4010D}" destId="{00CA07E3-3214-4B53-80AF-3C88C091789E}" srcOrd="0" destOrd="0" presId="urn:microsoft.com/office/officeart/2008/layout/LinedList"/>
    <dgm:cxn modelId="{C945C302-7504-48BC-B8E9-8DCC42E8AAF4}" srcId="{9E05CE96-ABE1-4A47-B67F-2E7FC3C4010D}" destId="{DFB6FF34-24E4-4CA2-B75C-9C4878A1DD4A}" srcOrd="2" destOrd="0" parTransId="{77DD9A2F-928B-47C4-91CD-E3B0936EB3CA}" sibTransId="{E95ACFA8-4397-4CE1-83BD-045724B40F69}"/>
    <dgm:cxn modelId="{B019AA0A-98A0-4A0A-BE0E-6BD2F0AB61D8}" type="presOf" srcId="{DFB6FF34-24E4-4CA2-B75C-9C4878A1DD4A}" destId="{32983F67-D6A3-4357-84A3-A3346F12F831}" srcOrd="0" destOrd="0" presId="urn:microsoft.com/office/officeart/2008/layout/LinedList"/>
    <dgm:cxn modelId="{F0438F34-1976-4562-97AA-6E5CEFE6ACDF}" type="presOf" srcId="{2F2E12C0-1726-4197-93CF-A46816C9ED51}" destId="{4FD1199D-F5B3-4876-8D3C-93D7DE785A1D}" srcOrd="0" destOrd="0" presId="urn:microsoft.com/office/officeart/2008/layout/LinedList"/>
    <dgm:cxn modelId="{EA7867F7-3C74-45CE-AA72-A7C3393DF0D5}" type="presOf" srcId="{E837B105-84E5-439E-8059-602CB2A2EB2B}" destId="{BC89EC5A-9396-40EF-AFDB-6AB63594F6AE}" srcOrd="0" destOrd="0" presId="urn:microsoft.com/office/officeart/2008/layout/LinedList"/>
    <dgm:cxn modelId="{FD67ED5C-8392-416B-91F1-076B917A4B79}" srcId="{9E05CE96-ABE1-4A47-B67F-2E7FC3C4010D}" destId="{276BC7B0-B481-4EA7-96DC-6EBE0BB5AED6}" srcOrd="0" destOrd="0" parTransId="{57FFB7C6-51F5-4AFF-B65B-4A90BCDCDA58}" sibTransId="{761C04FF-466D-40E2-8F12-00F316D484F4}"/>
    <dgm:cxn modelId="{430C8000-6ADA-4646-875E-98C52E1F3147}" type="presParOf" srcId="{BC89EC5A-9396-40EF-AFDB-6AB63594F6AE}" destId="{C4A7CF50-A7C7-4861-8189-3FE276D709D9}" srcOrd="0" destOrd="0" presId="urn:microsoft.com/office/officeart/2008/layout/LinedList"/>
    <dgm:cxn modelId="{1281A755-CA6B-4D8A-871E-8FA98510ABD8}" type="presParOf" srcId="{BC89EC5A-9396-40EF-AFDB-6AB63594F6AE}" destId="{D61033C7-DE13-4BC9-B841-FAA324048F35}" srcOrd="1" destOrd="0" presId="urn:microsoft.com/office/officeart/2008/layout/LinedList"/>
    <dgm:cxn modelId="{174C70FF-6EC7-4721-9EF0-EC18D9AC6CA3}" type="presParOf" srcId="{D61033C7-DE13-4BC9-B841-FAA324048F35}" destId="{00CA07E3-3214-4B53-80AF-3C88C091789E}" srcOrd="0" destOrd="0" presId="urn:microsoft.com/office/officeart/2008/layout/LinedList"/>
    <dgm:cxn modelId="{463CFB93-21A0-4064-993E-280B48FB041E}" type="presParOf" srcId="{D61033C7-DE13-4BC9-B841-FAA324048F35}" destId="{8877BF0D-750D-4D3D-8893-39C8DF239101}" srcOrd="1" destOrd="0" presId="urn:microsoft.com/office/officeart/2008/layout/LinedList"/>
    <dgm:cxn modelId="{C004EDC6-8A2B-49B1-B592-A2C172C2282F}" type="presParOf" srcId="{8877BF0D-750D-4D3D-8893-39C8DF239101}" destId="{DF5EC90D-A521-454C-9BF9-D1FC5B8F9C33}" srcOrd="0" destOrd="0" presId="urn:microsoft.com/office/officeart/2008/layout/LinedList"/>
    <dgm:cxn modelId="{1A410AC0-FFB8-4DCC-9088-EF0711F091C9}" type="presParOf" srcId="{8877BF0D-750D-4D3D-8893-39C8DF239101}" destId="{6924D2D7-006E-4BC7-AD15-D6EA375FF86D}" srcOrd="1" destOrd="0" presId="urn:microsoft.com/office/officeart/2008/layout/LinedList"/>
    <dgm:cxn modelId="{21FE7FE8-103A-43B2-9D8D-7273982D6743}" type="presParOf" srcId="{6924D2D7-006E-4BC7-AD15-D6EA375FF86D}" destId="{2CAE47EA-14CE-4FB0-AAE0-9B14059855BF}" srcOrd="0" destOrd="0" presId="urn:microsoft.com/office/officeart/2008/layout/LinedList"/>
    <dgm:cxn modelId="{15EE493D-478C-4A35-823D-F9C0D8C95AD5}" type="presParOf" srcId="{6924D2D7-006E-4BC7-AD15-D6EA375FF86D}" destId="{FE757C9A-85BE-4929-BC40-0D575DBA0132}" srcOrd="1" destOrd="0" presId="urn:microsoft.com/office/officeart/2008/layout/LinedList"/>
    <dgm:cxn modelId="{B09102C7-156F-48D6-8EAA-9C1F9821DC63}" type="presParOf" srcId="{6924D2D7-006E-4BC7-AD15-D6EA375FF86D}" destId="{CF53EEEE-DC95-4139-86FD-9E9F4B66F211}" srcOrd="2" destOrd="0" presId="urn:microsoft.com/office/officeart/2008/layout/LinedList"/>
    <dgm:cxn modelId="{329CE2E7-DB5F-4DAD-BB00-4CB1C65E8238}" type="presParOf" srcId="{8877BF0D-750D-4D3D-8893-39C8DF239101}" destId="{B1CA240D-CAEF-48FA-AEA7-C634D77428C3}" srcOrd="2" destOrd="0" presId="urn:microsoft.com/office/officeart/2008/layout/LinedList"/>
    <dgm:cxn modelId="{B006DA8C-A5BF-421E-8EAA-C423AE923CE3}" type="presParOf" srcId="{8877BF0D-750D-4D3D-8893-39C8DF239101}" destId="{150B022E-E866-48BB-8A3F-B27C682F3512}" srcOrd="3" destOrd="0" presId="urn:microsoft.com/office/officeart/2008/layout/LinedList"/>
    <dgm:cxn modelId="{1EAD6B65-6E06-4AF3-B4BC-503D315F3F08}" type="presParOf" srcId="{8877BF0D-750D-4D3D-8893-39C8DF239101}" destId="{D8924A27-FC62-4391-874F-03B97563F49C}" srcOrd="4" destOrd="0" presId="urn:microsoft.com/office/officeart/2008/layout/LinedList"/>
    <dgm:cxn modelId="{C4A1F9BA-75B4-41BD-9098-6013BD359037}" type="presParOf" srcId="{D8924A27-FC62-4391-874F-03B97563F49C}" destId="{5F486BAD-C064-46FA-8C23-A38354C48AD1}" srcOrd="0" destOrd="0" presId="urn:microsoft.com/office/officeart/2008/layout/LinedList"/>
    <dgm:cxn modelId="{98187708-1E7C-47CC-8213-F5D2237B3590}" type="presParOf" srcId="{D8924A27-FC62-4391-874F-03B97563F49C}" destId="{06660B3D-03C6-4B26-ACCC-32EF77BF89A2}" srcOrd="1" destOrd="0" presId="urn:microsoft.com/office/officeart/2008/layout/LinedList"/>
    <dgm:cxn modelId="{6DFF04FD-F3DC-4895-B0AB-171A1E421D0D}" type="presParOf" srcId="{D8924A27-FC62-4391-874F-03B97563F49C}" destId="{AF0F413B-C917-4C61-9B82-18E7123D5441}" srcOrd="2" destOrd="0" presId="urn:microsoft.com/office/officeart/2008/layout/LinedList"/>
    <dgm:cxn modelId="{D379A425-F701-46C0-BAAC-B9B04ABD22CA}" type="presParOf" srcId="{8877BF0D-750D-4D3D-8893-39C8DF239101}" destId="{47C3C524-CF90-4239-BAF7-57C1B226E9A2}" srcOrd="5" destOrd="0" presId="urn:microsoft.com/office/officeart/2008/layout/LinedList"/>
    <dgm:cxn modelId="{6917E854-8FDE-4FE0-8F99-87001B30424A}" type="presParOf" srcId="{8877BF0D-750D-4D3D-8893-39C8DF239101}" destId="{42738913-463F-4071-9B13-197D4FF37B87}" srcOrd="6" destOrd="0" presId="urn:microsoft.com/office/officeart/2008/layout/LinedList"/>
    <dgm:cxn modelId="{E2FDAB9A-15F4-464F-A86F-249C9112EC9D}" type="presParOf" srcId="{8877BF0D-750D-4D3D-8893-39C8DF239101}" destId="{3F9BC03C-FA92-423B-819B-915B5D8AD10C}" srcOrd="7" destOrd="0" presId="urn:microsoft.com/office/officeart/2008/layout/LinedList"/>
    <dgm:cxn modelId="{6FA86726-E09F-462F-86B5-50E720883C03}" type="presParOf" srcId="{3F9BC03C-FA92-423B-819B-915B5D8AD10C}" destId="{CA5F1811-9785-4CA3-A102-305ADBE9D067}" srcOrd="0" destOrd="0" presId="urn:microsoft.com/office/officeart/2008/layout/LinedList"/>
    <dgm:cxn modelId="{58CEA716-8C85-4567-B110-473F8FFD9C3C}" type="presParOf" srcId="{3F9BC03C-FA92-423B-819B-915B5D8AD10C}" destId="{32983F67-D6A3-4357-84A3-A3346F12F831}" srcOrd="1" destOrd="0" presId="urn:microsoft.com/office/officeart/2008/layout/LinedList"/>
    <dgm:cxn modelId="{A77B7A3F-15D3-4049-B4F9-198911EE27BC}" type="presParOf" srcId="{3F9BC03C-FA92-423B-819B-915B5D8AD10C}" destId="{3DF26B99-16D7-4811-A0B7-74A48B310A28}" srcOrd="2" destOrd="0" presId="urn:microsoft.com/office/officeart/2008/layout/LinedList"/>
    <dgm:cxn modelId="{A00FF396-1D9F-458A-ADAF-4D07C3AE53E8}" type="presParOf" srcId="{8877BF0D-750D-4D3D-8893-39C8DF239101}" destId="{4C7E6AFA-C8D2-46A2-AC5E-A64A3D91A814}" srcOrd="8" destOrd="0" presId="urn:microsoft.com/office/officeart/2008/layout/LinedList"/>
    <dgm:cxn modelId="{F8A0AC66-015E-4A39-8D1E-72FF1F92CB38}" type="presParOf" srcId="{8877BF0D-750D-4D3D-8893-39C8DF239101}" destId="{3040E68A-E391-42DB-B990-3E4887933B65}" srcOrd="9" destOrd="0" presId="urn:microsoft.com/office/officeart/2008/layout/LinedList"/>
    <dgm:cxn modelId="{8668FF46-D8EF-44B8-8253-155217E44B22}" type="presParOf" srcId="{8877BF0D-750D-4D3D-8893-39C8DF239101}" destId="{E5EC08A2-9DDD-4604-8C1C-8FA3197612FF}" srcOrd="10" destOrd="0" presId="urn:microsoft.com/office/officeart/2008/layout/LinedList"/>
    <dgm:cxn modelId="{413931EA-03BD-49C7-9584-BAE5D6B4DEB4}" type="presParOf" srcId="{E5EC08A2-9DDD-4604-8C1C-8FA3197612FF}" destId="{277DA789-F277-4675-A41E-DD9DD0252298}" srcOrd="0" destOrd="0" presId="urn:microsoft.com/office/officeart/2008/layout/LinedList"/>
    <dgm:cxn modelId="{1A55B7DE-94C2-47E3-A048-3D66F2AFA6BC}" type="presParOf" srcId="{E5EC08A2-9DDD-4604-8C1C-8FA3197612FF}" destId="{4FD1199D-F5B3-4876-8D3C-93D7DE785A1D}" srcOrd="1" destOrd="0" presId="urn:microsoft.com/office/officeart/2008/layout/LinedList"/>
    <dgm:cxn modelId="{187F4D14-C704-4C82-B25A-2A6B4F90EF16}" type="presParOf" srcId="{E5EC08A2-9DDD-4604-8C1C-8FA3197612FF}" destId="{EB544AA2-6B52-4019-AF8E-96BE5970C26B}" srcOrd="2" destOrd="0" presId="urn:microsoft.com/office/officeart/2008/layout/LinedList"/>
    <dgm:cxn modelId="{6F943A0C-5D80-4C83-94D7-6B0E9DE49ED8}" type="presParOf" srcId="{8877BF0D-750D-4D3D-8893-39C8DF239101}" destId="{DFB15D65-13C6-466D-B03F-E4B735BB65C9}" srcOrd="11" destOrd="0" presId="urn:microsoft.com/office/officeart/2008/layout/LinedList"/>
    <dgm:cxn modelId="{61FD40D4-52A2-4885-991F-C4843E8A538B}" type="presParOf" srcId="{8877BF0D-750D-4D3D-8893-39C8DF239101}" destId="{A7551834-D056-424D-9CF1-7D3CED29F555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56CB860-4C3A-4102-90D3-448786D5E8D9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32CB40F-6E7D-4C18-9F5C-D4B02C7DD0BA}">
      <dgm:prSet phldrT="[Texto]"/>
      <dgm:spPr/>
      <dgm:t>
        <a:bodyPr/>
        <a:lstStyle/>
        <a:p>
          <a:r>
            <a:rPr lang="es-ES" altLang="es-AR" dirty="0" smtClean="0"/>
            <a:t>La definición de una BD consiste en especificar los tipos de datos, las estructuras y restricciones de los mismos.</a:t>
          </a:r>
          <a:endParaRPr lang="es-AR" dirty="0"/>
        </a:p>
      </dgm:t>
    </dgm:pt>
    <dgm:pt modelId="{09FA003F-A5E8-4416-9144-F00451E1116E}" type="parTrans" cxnId="{64A82706-678B-4113-91F4-C80F3E9BC55A}">
      <dgm:prSet/>
      <dgm:spPr/>
      <dgm:t>
        <a:bodyPr/>
        <a:lstStyle/>
        <a:p>
          <a:endParaRPr lang="es-AR"/>
        </a:p>
      </dgm:t>
    </dgm:pt>
    <dgm:pt modelId="{0DF6146D-5AC0-47F3-8BB4-B7F5FCF81136}" type="sibTrans" cxnId="{64A82706-678B-4113-91F4-C80F3E9BC55A}">
      <dgm:prSet/>
      <dgm:spPr/>
      <dgm:t>
        <a:bodyPr/>
        <a:lstStyle/>
        <a:p>
          <a:endParaRPr lang="es-AR"/>
        </a:p>
      </dgm:t>
    </dgm:pt>
    <dgm:pt modelId="{544C87A9-D908-40FF-BCBB-525FA5F27664}">
      <dgm:prSet/>
      <dgm:spPr/>
      <dgm:t>
        <a:bodyPr/>
        <a:lstStyle/>
        <a:p>
          <a:r>
            <a:rPr lang="es-ES" altLang="es-AR" dirty="0" smtClean="0"/>
            <a:t>La construcción de la BD es el proceso de almacenar datos concretos en algún dispositivo de almacenamiento bajo la gestión del DBMS.</a:t>
          </a:r>
          <a:endParaRPr lang="es-ES" altLang="es-AR" dirty="0"/>
        </a:p>
      </dgm:t>
    </dgm:pt>
    <dgm:pt modelId="{05DEEA12-8D7A-4F89-8E1E-D311C3DD06FD}" type="parTrans" cxnId="{70BD7BCD-27B7-489D-9DD4-A2D2F78748A6}">
      <dgm:prSet/>
      <dgm:spPr/>
      <dgm:t>
        <a:bodyPr/>
        <a:lstStyle/>
        <a:p>
          <a:endParaRPr lang="es-AR"/>
        </a:p>
      </dgm:t>
    </dgm:pt>
    <dgm:pt modelId="{A16D2A37-D2A8-4372-9B72-E9027C8B6229}" type="sibTrans" cxnId="{70BD7BCD-27B7-489D-9DD4-A2D2F78748A6}">
      <dgm:prSet/>
      <dgm:spPr/>
      <dgm:t>
        <a:bodyPr/>
        <a:lstStyle/>
        <a:p>
          <a:endParaRPr lang="es-AR"/>
        </a:p>
      </dgm:t>
    </dgm:pt>
    <dgm:pt modelId="{0B2E58A6-F269-4B7C-8527-51023A231437}">
      <dgm:prSet/>
      <dgm:spPr/>
      <dgm:t>
        <a:bodyPr/>
        <a:lstStyle/>
        <a:p>
          <a:r>
            <a:rPr lang="es-ES" altLang="es-AR" dirty="0" smtClean="0"/>
            <a:t>La manipulación de BD incluye funciones tales como consultar la BD para recuperar datos específicos, actualizar los datos existentes, reflejar cambios producidos, </a:t>
          </a:r>
          <a:r>
            <a:rPr lang="es-ES" altLang="es-AR" dirty="0" err="1" smtClean="0"/>
            <a:t>etc</a:t>
          </a:r>
          <a:endParaRPr lang="es-AR" altLang="es-AR" dirty="0"/>
        </a:p>
      </dgm:t>
    </dgm:pt>
    <dgm:pt modelId="{CCC08439-6B16-48C6-A414-C2F288B16F15}" type="parTrans" cxnId="{BDD274D2-9F99-4680-B6A9-26887BAE6B9E}">
      <dgm:prSet/>
      <dgm:spPr/>
      <dgm:t>
        <a:bodyPr/>
        <a:lstStyle/>
        <a:p>
          <a:endParaRPr lang="es-AR"/>
        </a:p>
      </dgm:t>
    </dgm:pt>
    <dgm:pt modelId="{2EEAD8A0-2898-4342-986F-533AE1D2312B}" type="sibTrans" cxnId="{BDD274D2-9F99-4680-B6A9-26887BAE6B9E}">
      <dgm:prSet/>
      <dgm:spPr/>
      <dgm:t>
        <a:bodyPr/>
        <a:lstStyle/>
        <a:p>
          <a:endParaRPr lang="es-AR"/>
        </a:p>
      </dgm:t>
    </dgm:pt>
    <dgm:pt modelId="{81B9423C-B85C-4375-8FC8-36F7B76213F2}" type="pres">
      <dgm:prSet presAssocID="{256CB860-4C3A-4102-90D3-448786D5E8D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EA68863-6929-4168-B1AD-1F9A62A79750}" type="pres">
      <dgm:prSet presAssocID="{A32CB40F-6E7D-4C18-9F5C-D4B02C7DD0B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3AEE2DE-E027-47BD-9A85-CB4E6DED54D1}" type="pres">
      <dgm:prSet presAssocID="{0DF6146D-5AC0-47F3-8BB4-B7F5FCF81136}" presName="sibTrans" presStyleCnt="0"/>
      <dgm:spPr/>
    </dgm:pt>
    <dgm:pt modelId="{C674ADEC-3C1D-4E01-843E-73D6960315FB}" type="pres">
      <dgm:prSet presAssocID="{544C87A9-D908-40FF-BCBB-525FA5F2766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AF4CA73-4775-484B-9A34-BF0CB1246D63}" type="pres">
      <dgm:prSet presAssocID="{A16D2A37-D2A8-4372-9B72-E9027C8B6229}" presName="sibTrans" presStyleCnt="0"/>
      <dgm:spPr/>
    </dgm:pt>
    <dgm:pt modelId="{1D2C5BA7-04CC-46EB-9529-4A5FF6A7E530}" type="pres">
      <dgm:prSet presAssocID="{0B2E58A6-F269-4B7C-8527-51023A23143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0BD7BCD-27B7-489D-9DD4-A2D2F78748A6}" srcId="{256CB860-4C3A-4102-90D3-448786D5E8D9}" destId="{544C87A9-D908-40FF-BCBB-525FA5F27664}" srcOrd="1" destOrd="0" parTransId="{05DEEA12-8D7A-4F89-8E1E-D311C3DD06FD}" sibTransId="{A16D2A37-D2A8-4372-9B72-E9027C8B6229}"/>
    <dgm:cxn modelId="{315E7ABB-9B6C-4963-B3EC-83FD69DECF0A}" type="presOf" srcId="{256CB860-4C3A-4102-90D3-448786D5E8D9}" destId="{81B9423C-B85C-4375-8FC8-36F7B76213F2}" srcOrd="0" destOrd="0" presId="urn:microsoft.com/office/officeart/2005/8/layout/default"/>
    <dgm:cxn modelId="{64A82706-678B-4113-91F4-C80F3E9BC55A}" srcId="{256CB860-4C3A-4102-90D3-448786D5E8D9}" destId="{A32CB40F-6E7D-4C18-9F5C-D4B02C7DD0BA}" srcOrd="0" destOrd="0" parTransId="{09FA003F-A5E8-4416-9144-F00451E1116E}" sibTransId="{0DF6146D-5AC0-47F3-8BB4-B7F5FCF81136}"/>
    <dgm:cxn modelId="{1B285D83-7ACC-411E-B484-3B770172C00C}" type="presOf" srcId="{A32CB40F-6E7D-4C18-9F5C-D4B02C7DD0BA}" destId="{4EA68863-6929-4168-B1AD-1F9A62A79750}" srcOrd="0" destOrd="0" presId="urn:microsoft.com/office/officeart/2005/8/layout/default"/>
    <dgm:cxn modelId="{BDD274D2-9F99-4680-B6A9-26887BAE6B9E}" srcId="{256CB860-4C3A-4102-90D3-448786D5E8D9}" destId="{0B2E58A6-F269-4B7C-8527-51023A231437}" srcOrd="2" destOrd="0" parTransId="{CCC08439-6B16-48C6-A414-C2F288B16F15}" sibTransId="{2EEAD8A0-2898-4342-986F-533AE1D2312B}"/>
    <dgm:cxn modelId="{01632AAA-E93B-40A5-98DF-E388037E01E6}" type="presOf" srcId="{0B2E58A6-F269-4B7C-8527-51023A231437}" destId="{1D2C5BA7-04CC-46EB-9529-4A5FF6A7E530}" srcOrd="0" destOrd="0" presId="urn:microsoft.com/office/officeart/2005/8/layout/default"/>
    <dgm:cxn modelId="{10A279AF-63BD-45FA-A0A4-C883D086B209}" type="presOf" srcId="{544C87A9-D908-40FF-BCBB-525FA5F27664}" destId="{C674ADEC-3C1D-4E01-843E-73D6960315FB}" srcOrd="0" destOrd="0" presId="urn:microsoft.com/office/officeart/2005/8/layout/default"/>
    <dgm:cxn modelId="{281EEF17-1AD0-4BD8-ABD8-6D034DFA52E4}" type="presParOf" srcId="{81B9423C-B85C-4375-8FC8-36F7B76213F2}" destId="{4EA68863-6929-4168-B1AD-1F9A62A79750}" srcOrd="0" destOrd="0" presId="urn:microsoft.com/office/officeart/2005/8/layout/default"/>
    <dgm:cxn modelId="{97CBEAB5-69B4-4E87-A8E0-946A4288CB73}" type="presParOf" srcId="{81B9423C-B85C-4375-8FC8-36F7B76213F2}" destId="{A3AEE2DE-E027-47BD-9A85-CB4E6DED54D1}" srcOrd="1" destOrd="0" presId="urn:microsoft.com/office/officeart/2005/8/layout/default"/>
    <dgm:cxn modelId="{73194C00-E761-49D1-B337-0135D2D230E9}" type="presParOf" srcId="{81B9423C-B85C-4375-8FC8-36F7B76213F2}" destId="{C674ADEC-3C1D-4E01-843E-73D6960315FB}" srcOrd="2" destOrd="0" presId="urn:microsoft.com/office/officeart/2005/8/layout/default"/>
    <dgm:cxn modelId="{CE51ADD2-84A0-4731-84F9-4C56A6975D2E}" type="presParOf" srcId="{81B9423C-B85C-4375-8FC8-36F7B76213F2}" destId="{EAF4CA73-4775-484B-9A34-BF0CB1246D63}" srcOrd="3" destOrd="0" presId="urn:microsoft.com/office/officeart/2005/8/layout/default"/>
    <dgm:cxn modelId="{C265C3E2-9A69-4C38-9D99-E74A967B8542}" type="presParOf" srcId="{81B9423C-B85C-4375-8FC8-36F7B76213F2}" destId="{1D2C5BA7-04CC-46EB-9529-4A5FF6A7E530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1CF6B35-6F66-4579-975A-ED096CEE8079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17F77E8-8BF4-461C-80DA-EF9922E0F456}">
      <dgm:prSet phldrT="[Texto]"/>
      <dgm:spPr/>
      <dgm:t>
        <a:bodyPr/>
        <a:lstStyle/>
        <a:p>
          <a:r>
            <a:rPr lang="es-ES" altLang="es-AR" dirty="0" smtClean="0"/>
            <a:t>Que es un DBMS o SGBD?</a:t>
          </a:r>
          <a:endParaRPr lang="es-AR" dirty="0"/>
        </a:p>
      </dgm:t>
    </dgm:pt>
    <dgm:pt modelId="{4ED46E8E-1455-4675-8045-450873D93E7F}" type="parTrans" cxnId="{F36962C9-B0BD-4801-A798-2CB5874A2320}">
      <dgm:prSet/>
      <dgm:spPr/>
      <dgm:t>
        <a:bodyPr/>
        <a:lstStyle/>
        <a:p>
          <a:endParaRPr lang="es-AR"/>
        </a:p>
      </dgm:t>
    </dgm:pt>
    <dgm:pt modelId="{204FD602-09E1-478C-90C9-BA6555AD121A}" type="sibTrans" cxnId="{F36962C9-B0BD-4801-A798-2CB5874A2320}">
      <dgm:prSet/>
      <dgm:spPr/>
      <dgm:t>
        <a:bodyPr/>
        <a:lstStyle/>
        <a:p>
          <a:endParaRPr lang="es-AR"/>
        </a:p>
      </dgm:t>
    </dgm:pt>
    <dgm:pt modelId="{76B74C07-BED4-4688-9620-944395DC8B49}">
      <dgm:prSet/>
      <dgm:spPr/>
      <dgm:t>
        <a:bodyPr/>
        <a:lstStyle/>
        <a:p>
          <a:r>
            <a:rPr lang="es-ES" altLang="es-AR" smtClean="0"/>
            <a:t>Las siglas </a:t>
          </a:r>
          <a:r>
            <a:rPr lang="es-ES" altLang="es-AR" smtClean="0">
              <a:sym typeface="Wingdings" panose="05000000000000000000" pitchFamily="2" charset="2"/>
            </a:rPr>
            <a:t> </a:t>
          </a:r>
          <a:r>
            <a:rPr lang="es-ES" altLang="es-AR" smtClean="0"/>
            <a:t>Data Base Management System o Sistema Gerenciador de Bases de Datos</a:t>
          </a:r>
          <a:endParaRPr lang="es-ES" altLang="es-AR" dirty="0" smtClean="0"/>
        </a:p>
      </dgm:t>
    </dgm:pt>
    <dgm:pt modelId="{9F34B0D4-983F-4200-92F4-4DF908D7FED4}" type="parTrans" cxnId="{B4D69BF0-34FC-47B4-8EC8-D0FA106C095E}">
      <dgm:prSet/>
      <dgm:spPr/>
      <dgm:t>
        <a:bodyPr/>
        <a:lstStyle/>
        <a:p>
          <a:endParaRPr lang="es-AR"/>
        </a:p>
      </dgm:t>
    </dgm:pt>
    <dgm:pt modelId="{1618EA56-AEE8-40A9-8FDC-18D26D7D7EDC}" type="sibTrans" cxnId="{B4D69BF0-34FC-47B4-8EC8-D0FA106C095E}">
      <dgm:prSet/>
      <dgm:spPr/>
      <dgm:t>
        <a:bodyPr/>
        <a:lstStyle/>
        <a:p>
          <a:endParaRPr lang="es-AR"/>
        </a:p>
      </dgm:t>
    </dgm:pt>
    <dgm:pt modelId="{5F48C941-F518-45EE-8526-EEF4C93901B0}">
      <dgm:prSet/>
      <dgm:spPr/>
      <dgm:t>
        <a:bodyPr/>
        <a:lstStyle/>
        <a:p>
          <a:r>
            <a:rPr lang="es-ES" altLang="es-AR" smtClean="0"/>
            <a:t>Es una colección de programas que permiten a los usuarios crear y mantener la BD</a:t>
          </a:r>
          <a:endParaRPr lang="es-ES" altLang="es-AR" dirty="0" smtClean="0"/>
        </a:p>
      </dgm:t>
    </dgm:pt>
    <dgm:pt modelId="{97E21E0A-99BC-41E7-BC7C-89CA6A33D1E3}" type="parTrans" cxnId="{CAF8E624-D3E8-4A8E-AE67-2636DB82EFE2}">
      <dgm:prSet/>
      <dgm:spPr/>
      <dgm:t>
        <a:bodyPr/>
        <a:lstStyle/>
        <a:p>
          <a:endParaRPr lang="es-AR"/>
        </a:p>
      </dgm:t>
    </dgm:pt>
    <dgm:pt modelId="{1A86D069-27B3-4C43-9D0C-EA456E15611F}" type="sibTrans" cxnId="{CAF8E624-D3E8-4A8E-AE67-2636DB82EFE2}">
      <dgm:prSet/>
      <dgm:spPr/>
      <dgm:t>
        <a:bodyPr/>
        <a:lstStyle/>
        <a:p>
          <a:endParaRPr lang="es-AR"/>
        </a:p>
      </dgm:t>
    </dgm:pt>
    <dgm:pt modelId="{09D3807D-0442-4D78-BEAB-246007ED9580}">
      <dgm:prSet/>
      <dgm:spPr/>
      <dgm:t>
        <a:bodyPr/>
        <a:lstStyle/>
        <a:p>
          <a:r>
            <a:rPr lang="es-ES" altLang="es-AR" smtClean="0"/>
            <a:t>Es un sistema de software de propósito general que facilita los procesos de definición, construcción y manipulación de BD</a:t>
          </a:r>
          <a:endParaRPr lang="es-ES" altLang="es-AR" dirty="0" smtClean="0"/>
        </a:p>
      </dgm:t>
    </dgm:pt>
    <dgm:pt modelId="{77659E31-268C-4E33-947B-B45D92ECFCB4}" type="parTrans" cxnId="{3AC97141-B949-4670-8F9D-A24245E07057}">
      <dgm:prSet/>
      <dgm:spPr/>
      <dgm:t>
        <a:bodyPr/>
        <a:lstStyle/>
        <a:p>
          <a:endParaRPr lang="es-AR"/>
        </a:p>
      </dgm:t>
    </dgm:pt>
    <dgm:pt modelId="{DED93BA4-38F9-4301-B2B2-9F5CA832BF1B}" type="sibTrans" cxnId="{3AC97141-B949-4670-8F9D-A24245E07057}">
      <dgm:prSet/>
      <dgm:spPr/>
      <dgm:t>
        <a:bodyPr/>
        <a:lstStyle/>
        <a:p>
          <a:endParaRPr lang="es-AR"/>
        </a:p>
      </dgm:t>
    </dgm:pt>
    <dgm:pt modelId="{F5ECF2AC-DF9E-426E-B38A-4913B2F7B929}" type="pres">
      <dgm:prSet presAssocID="{C1CF6B35-6F66-4579-975A-ED096CEE807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2982D192-601F-4C2B-8701-293474BFAC9A}" type="pres">
      <dgm:prSet presAssocID="{D17F77E8-8BF4-461C-80DA-EF9922E0F456}" presName="thickLine" presStyleLbl="alignNode1" presStyleIdx="0" presStyleCnt="1"/>
      <dgm:spPr/>
    </dgm:pt>
    <dgm:pt modelId="{9DBEEA7B-7111-4BAC-BC9C-2942450EC84D}" type="pres">
      <dgm:prSet presAssocID="{D17F77E8-8BF4-461C-80DA-EF9922E0F456}" presName="horz1" presStyleCnt="0"/>
      <dgm:spPr/>
    </dgm:pt>
    <dgm:pt modelId="{39C86F69-D9CD-4967-8B30-829E8F3E0B9E}" type="pres">
      <dgm:prSet presAssocID="{D17F77E8-8BF4-461C-80DA-EF9922E0F456}" presName="tx1" presStyleLbl="revTx" presStyleIdx="0" presStyleCnt="4"/>
      <dgm:spPr/>
      <dgm:t>
        <a:bodyPr/>
        <a:lstStyle/>
        <a:p>
          <a:endParaRPr lang="es-AR"/>
        </a:p>
      </dgm:t>
    </dgm:pt>
    <dgm:pt modelId="{5CE657B6-7CC4-4715-A56C-A029804695B0}" type="pres">
      <dgm:prSet presAssocID="{D17F77E8-8BF4-461C-80DA-EF9922E0F456}" presName="vert1" presStyleCnt="0"/>
      <dgm:spPr/>
    </dgm:pt>
    <dgm:pt modelId="{19F9061B-479A-447F-9CA8-789D593984C1}" type="pres">
      <dgm:prSet presAssocID="{76B74C07-BED4-4688-9620-944395DC8B49}" presName="vertSpace2a" presStyleCnt="0"/>
      <dgm:spPr/>
    </dgm:pt>
    <dgm:pt modelId="{56019A7E-BD53-4243-96B3-769F069B28C5}" type="pres">
      <dgm:prSet presAssocID="{76B74C07-BED4-4688-9620-944395DC8B49}" presName="horz2" presStyleCnt="0"/>
      <dgm:spPr/>
    </dgm:pt>
    <dgm:pt modelId="{EDCEF8C8-0859-45C0-A2BE-D2F9F8274552}" type="pres">
      <dgm:prSet presAssocID="{76B74C07-BED4-4688-9620-944395DC8B49}" presName="horzSpace2" presStyleCnt="0"/>
      <dgm:spPr/>
    </dgm:pt>
    <dgm:pt modelId="{95B99A3D-3F42-4F4F-840B-22A741BAFBD4}" type="pres">
      <dgm:prSet presAssocID="{76B74C07-BED4-4688-9620-944395DC8B49}" presName="tx2" presStyleLbl="revTx" presStyleIdx="1" presStyleCnt="4"/>
      <dgm:spPr/>
      <dgm:t>
        <a:bodyPr/>
        <a:lstStyle/>
        <a:p>
          <a:endParaRPr lang="es-AR"/>
        </a:p>
      </dgm:t>
    </dgm:pt>
    <dgm:pt modelId="{E4AF3336-A437-4834-8EAE-11F7DEF30C6B}" type="pres">
      <dgm:prSet presAssocID="{76B74C07-BED4-4688-9620-944395DC8B49}" presName="vert2" presStyleCnt="0"/>
      <dgm:spPr/>
    </dgm:pt>
    <dgm:pt modelId="{18A03981-2647-4528-AF35-ADB01375AB35}" type="pres">
      <dgm:prSet presAssocID="{76B74C07-BED4-4688-9620-944395DC8B49}" presName="thinLine2b" presStyleLbl="callout" presStyleIdx="0" presStyleCnt="3"/>
      <dgm:spPr/>
    </dgm:pt>
    <dgm:pt modelId="{92E142F5-790B-4E99-BCF5-302E25847458}" type="pres">
      <dgm:prSet presAssocID="{76B74C07-BED4-4688-9620-944395DC8B49}" presName="vertSpace2b" presStyleCnt="0"/>
      <dgm:spPr/>
    </dgm:pt>
    <dgm:pt modelId="{2D5ADF39-415D-475E-8087-22B1344B62F4}" type="pres">
      <dgm:prSet presAssocID="{5F48C941-F518-45EE-8526-EEF4C93901B0}" presName="horz2" presStyleCnt="0"/>
      <dgm:spPr/>
    </dgm:pt>
    <dgm:pt modelId="{5F01CBCF-362D-4CE5-92C7-A2BDC050AC11}" type="pres">
      <dgm:prSet presAssocID="{5F48C941-F518-45EE-8526-EEF4C93901B0}" presName="horzSpace2" presStyleCnt="0"/>
      <dgm:spPr/>
    </dgm:pt>
    <dgm:pt modelId="{19359066-08E1-484F-AAD1-A72AFC0101BF}" type="pres">
      <dgm:prSet presAssocID="{5F48C941-F518-45EE-8526-EEF4C93901B0}" presName="tx2" presStyleLbl="revTx" presStyleIdx="2" presStyleCnt="4"/>
      <dgm:spPr/>
      <dgm:t>
        <a:bodyPr/>
        <a:lstStyle/>
        <a:p>
          <a:endParaRPr lang="es-AR"/>
        </a:p>
      </dgm:t>
    </dgm:pt>
    <dgm:pt modelId="{E1E8198C-006F-44F5-9B7F-9D8BF1439503}" type="pres">
      <dgm:prSet presAssocID="{5F48C941-F518-45EE-8526-EEF4C93901B0}" presName="vert2" presStyleCnt="0"/>
      <dgm:spPr/>
    </dgm:pt>
    <dgm:pt modelId="{38AE5D7C-2540-4362-9D46-C1A2E4D46491}" type="pres">
      <dgm:prSet presAssocID="{5F48C941-F518-45EE-8526-EEF4C93901B0}" presName="thinLine2b" presStyleLbl="callout" presStyleIdx="1" presStyleCnt="3"/>
      <dgm:spPr/>
    </dgm:pt>
    <dgm:pt modelId="{848C9F7A-770C-443C-AFF7-ED5C8F44535C}" type="pres">
      <dgm:prSet presAssocID="{5F48C941-F518-45EE-8526-EEF4C93901B0}" presName="vertSpace2b" presStyleCnt="0"/>
      <dgm:spPr/>
    </dgm:pt>
    <dgm:pt modelId="{EA8EBA24-B920-4055-85BE-C27BFE5695E6}" type="pres">
      <dgm:prSet presAssocID="{09D3807D-0442-4D78-BEAB-246007ED9580}" presName="horz2" presStyleCnt="0"/>
      <dgm:spPr/>
    </dgm:pt>
    <dgm:pt modelId="{AB17B1F4-FA77-4F85-9525-DEB2F3722542}" type="pres">
      <dgm:prSet presAssocID="{09D3807D-0442-4D78-BEAB-246007ED9580}" presName="horzSpace2" presStyleCnt="0"/>
      <dgm:spPr/>
    </dgm:pt>
    <dgm:pt modelId="{6F2CA27B-E76E-41AA-AD07-F2BFBB1BD0FE}" type="pres">
      <dgm:prSet presAssocID="{09D3807D-0442-4D78-BEAB-246007ED9580}" presName="tx2" presStyleLbl="revTx" presStyleIdx="3" presStyleCnt="4"/>
      <dgm:spPr/>
      <dgm:t>
        <a:bodyPr/>
        <a:lstStyle/>
        <a:p>
          <a:endParaRPr lang="es-AR"/>
        </a:p>
      </dgm:t>
    </dgm:pt>
    <dgm:pt modelId="{2E00267C-2987-475D-983F-18E0DEC882AF}" type="pres">
      <dgm:prSet presAssocID="{09D3807D-0442-4D78-BEAB-246007ED9580}" presName="vert2" presStyleCnt="0"/>
      <dgm:spPr/>
    </dgm:pt>
    <dgm:pt modelId="{847A012A-CE1B-4DC3-9A90-A7DFB33AE123}" type="pres">
      <dgm:prSet presAssocID="{09D3807D-0442-4D78-BEAB-246007ED9580}" presName="thinLine2b" presStyleLbl="callout" presStyleIdx="2" presStyleCnt="3"/>
      <dgm:spPr/>
    </dgm:pt>
    <dgm:pt modelId="{4BA175C5-0636-413B-8854-144888630550}" type="pres">
      <dgm:prSet presAssocID="{09D3807D-0442-4D78-BEAB-246007ED9580}" presName="vertSpace2b" presStyleCnt="0"/>
      <dgm:spPr/>
    </dgm:pt>
  </dgm:ptLst>
  <dgm:cxnLst>
    <dgm:cxn modelId="{58A53D55-2765-4E97-BDED-3804FC40EF1B}" type="presOf" srcId="{C1CF6B35-6F66-4579-975A-ED096CEE8079}" destId="{F5ECF2AC-DF9E-426E-B38A-4913B2F7B929}" srcOrd="0" destOrd="0" presId="urn:microsoft.com/office/officeart/2008/layout/LinedList"/>
    <dgm:cxn modelId="{3AC97141-B949-4670-8F9D-A24245E07057}" srcId="{D17F77E8-8BF4-461C-80DA-EF9922E0F456}" destId="{09D3807D-0442-4D78-BEAB-246007ED9580}" srcOrd="2" destOrd="0" parTransId="{77659E31-268C-4E33-947B-B45D92ECFCB4}" sibTransId="{DED93BA4-38F9-4301-B2B2-9F5CA832BF1B}"/>
    <dgm:cxn modelId="{EFE6596F-45BA-4502-BCF5-0D5B5D11B089}" type="presOf" srcId="{D17F77E8-8BF4-461C-80DA-EF9922E0F456}" destId="{39C86F69-D9CD-4967-8B30-829E8F3E0B9E}" srcOrd="0" destOrd="0" presId="urn:microsoft.com/office/officeart/2008/layout/LinedList"/>
    <dgm:cxn modelId="{CAF8E624-D3E8-4A8E-AE67-2636DB82EFE2}" srcId="{D17F77E8-8BF4-461C-80DA-EF9922E0F456}" destId="{5F48C941-F518-45EE-8526-EEF4C93901B0}" srcOrd="1" destOrd="0" parTransId="{97E21E0A-99BC-41E7-BC7C-89CA6A33D1E3}" sibTransId="{1A86D069-27B3-4C43-9D0C-EA456E15611F}"/>
    <dgm:cxn modelId="{F36962C9-B0BD-4801-A798-2CB5874A2320}" srcId="{C1CF6B35-6F66-4579-975A-ED096CEE8079}" destId="{D17F77E8-8BF4-461C-80DA-EF9922E0F456}" srcOrd="0" destOrd="0" parTransId="{4ED46E8E-1455-4675-8045-450873D93E7F}" sibTransId="{204FD602-09E1-478C-90C9-BA6555AD121A}"/>
    <dgm:cxn modelId="{E5F29A2A-C6AF-4C7C-A2FE-D65BBE0E74FA}" type="presOf" srcId="{5F48C941-F518-45EE-8526-EEF4C93901B0}" destId="{19359066-08E1-484F-AAD1-A72AFC0101BF}" srcOrd="0" destOrd="0" presId="urn:microsoft.com/office/officeart/2008/layout/LinedList"/>
    <dgm:cxn modelId="{B4D69BF0-34FC-47B4-8EC8-D0FA106C095E}" srcId="{D17F77E8-8BF4-461C-80DA-EF9922E0F456}" destId="{76B74C07-BED4-4688-9620-944395DC8B49}" srcOrd="0" destOrd="0" parTransId="{9F34B0D4-983F-4200-92F4-4DF908D7FED4}" sibTransId="{1618EA56-AEE8-40A9-8FDC-18D26D7D7EDC}"/>
    <dgm:cxn modelId="{3F0C29E9-000E-4B74-94DF-EE58D57F44EC}" type="presOf" srcId="{09D3807D-0442-4D78-BEAB-246007ED9580}" destId="{6F2CA27B-E76E-41AA-AD07-F2BFBB1BD0FE}" srcOrd="0" destOrd="0" presId="urn:microsoft.com/office/officeart/2008/layout/LinedList"/>
    <dgm:cxn modelId="{26099586-3DCD-4109-BAAA-378DC93533CB}" type="presOf" srcId="{76B74C07-BED4-4688-9620-944395DC8B49}" destId="{95B99A3D-3F42-4F4F-840B-22A741BAFBD4}" srcOrd="0" destOrd="0" presId="urn:microsoft.com/office/officeart/2008/layout/LinedList"/>
    <dgm:cxn modelId="{18441F61-5B22-4ADA-9DE7-0F8F3CA7097B}" type="presParOf" srcId="{F5ECF2AC-DF9E-426E-B38A-4913B2F7B929}" destId="{2982D192-601F-4C2B-8701-293474BFAC9A}" srcOrd="0" destOrd="0" presId="urn:microsoft.com/office/officeart/2008/layout/LinedList"/>
    <dgm:cxn modelId="{B38CB91B-640A-4082-BB79-DF76C9A8ED92}" type="presParOf" srcId="{F5ECF2AC-DF9E-426E-B38A-4913B2F7B929}" destId="{9DBEEA7B-7111-4BAC-BC9C-2942450EC84D}" srcOrd="1" destOrd="0" presId="urn:microsoft.com/office/officeart/2008/layout/LinedList"/>
    <dgm:cxn modelId="{362757C4-B12D-4B3B-ADA9-AF45BEAC4A82}" type="presParOf" srcId="{9DBEEA7B-7111-4BAC-BC9C-2942450EC84D}" destId="{39C86F69-D9CD-4967-8B30-829E8F3E0B9E}" srcOrd="0" destOrd="0" presId="urn:microsoft.com/office/officeart/2008/layout/LinedList"/>
    <dgm:cxn modelId="{82A3AEE5-460D-46B0-A598-A0E82824A932}" type="presParOf" srcId="{9DBEEA7B-7111-4BAC-BC9C-2942450EC84D}" destId="{5CE657B6-7CC4-4715-A56C-A029804695B0}" srcOrd="1" destOrd="0" presId="urn:microsoft.com/office/officeart/2008/layout/LinedList"/>
    <dgm:cxn modelId="{8A0DB013-C689-46D8-9571-0DDA8FB6BE1C}" type="presParOf" srcId="{5CE657B6-7CC4-4715-A56C-A029804695B0}" destId="{19F9061B-479A-447F-9CA8-789D593984C1}" srcOrd="0" destOrd="0" presId="urn:microsoft.com/office/officeart/2008/layout/LinedList"/>
    <dgm:cxn modelId="{C876AC68-2C16-4066-AE6D-E2403CC5477E}" type="presParOf" srcId="{5CE657B6-7CC4-4715-A56C-A029804695B0}" destId="{56019A7E-BD53-4243-96B3-769F069B28C5}" srcOrd="1" destOrd="0" presId="urn:microsoft.com/office/officeart/2008/layout/LinedList"/>
    <dgm:cxn modelId="{07C220D5-FE97-4382-A775-A475101D137E}" type="presParOf" srcId="{56019A7E-BD53-4243-96B3-769F069B28C5}" destId="{EDCEF8C8-0859-45C0-A2BE-D2F9F8274552}" srcOrd="0" destOrd="0" presId="urn:microsoft.com/office/officeart/2008/layout/LinedList"/>
    <dgm:cxn modelId="{ECDCCC66-AAD9-4A1D-8BD0-1D7E95CD9473}" type="presParOf" srcId="{56019A7E-BD53-4243-96B3-769F069B28C5}" destId="{95B99A3D-3F42-4F4F-840B-22A741BAFBD4}" srcOrd="1" destOrd="0" presId="urn:microsoft.com/office/officeart/2008/layout/LinedList"/>
    <dgm:cxn modelId="{02014F43-29B1-4C89-9CA7-5824532EDAB3}" type="presParOf" srcId="{56019A7E-BD53-4243-96B3-769F069B28C5}" destId="{E4AF3336-A437-4834-8EAE-11F7DEF30C6B}" srcOrd="2" destOrd="0" presId="urn:microsoft.com/office/officeart/2008/layout/LinedList"/>
    <dgm:cxn modelId="{2A133EE8-371B-4E33-93B5-5B0E0BC52179}" type="presParOf" srcId="{5CE657B6-7CC4-4715-A56C-A029804695B0}" destId="{18A03981-2647-4528-AF35-ADB01375AB35}" srcOrd="2" destOrd="0" presId="urn:microsoft.com/office/officeart/2008/layout/LinedList"/>
    <dgm:cxn modelId="{A1C7307B-1FD3-4BA4-9618-5A0692FB275C}" type="presParOf" srcId="{5CE657B6-7CC4-4715-A56C-A029804695B0}" destId="{92E142F5-790B-4E99-BCF5-302E25847458}" srcOrd="3" destOrd="0" presId="urn:microsoft.com/office/officeart/2008/layout/LinedList"/>
    <dgm:cxn modelId="{0716B9B4-F4E8-4985-A449-DA98FC95930D}" type="presParOf" srcId="{5CE657B6-7CC4-4715-A56C-A029804695B0}" destId="{2D5ADF39-415D-475E-8087-22B1344B62F4}" srcOrd="4" destOrd="0" presId="urn:microsoft.com/office/officeart/2008/layout/LinedList"/>
    <dgm:cxn modelId="{CCD72CD5-EDE5-4A5D-A839-5483D25ABFFD}" type="presParOf" srcId="{2D5ADF39-415D-475E-8087-22B1344B62F4}" destId="{5F01CBCF-362D-4CE5-92C7-A2BDC050AC11}" srcOrd="0" destOrd="0" presId="urn:microsoft.com/office/officeart/2008/layout/LinedList"/>
    <dgm:cxn modelId="{DD967330-839C-4B6C-8F31-66366D7A7455}" type="presParOf" srcId="{2D5ADF39-415D-475E-8087-22B1344B62F4}" destId="{19359066-08E1-484F-AAD1-A72AFC0101BF}" srcOrd="1" destOrd="0" presId="urn:microsoft.com/office/officeart/2008/layout/LinedList"/>
    <dgm:cxn modelId="{599BCA13-B996-4E61-87E5-F6A7D5E169FA}" type="presParOf" srcId="{2D5ADF39-415D-475E-8087-22B1344B62F4}" destId="{E1E8198C-006F-44F5-9B7F-9D8BF1439503}" srcOrd="2" destOrd="0" presId="urn:microsoft.com/office/officeart/2008/layout/LinedList"/>
    <dgm:cxn modelId="{EE52CEFB-46CF-4532-858C-579ED711B2E9}" type="presParOf" srcId="{5CE657B6-7CC4-4715-A56C-A029804695B0}" destId="{38AE5D7C-2540-4362-9D46-C1A2E4D46491}" srcOrd="5" destOrd="0" presId="urn:microsoft.com/office/officeart/2008/layout/LinedList"/>
    <dgm:cxn modelId="{CB32E9BF-5A35-426E-A4D4-9D52BD873E31}" type="presParOf" srcId="{5CE657B6-7CC4-4715-A56C-A029804695B0}" destId="{848C9F7A-770C-443C-AFF7-ED5C8F44535C}" srcOrd="6" destOrd="0" presId="urn:microsoft.com/office/officeart/2008/layout/LinedList"/>
    <dgm:cxn modelId="{CBF15865-A777-47AE-B395-D44925807E3C}" type="presParOf" srcId="{5CE657B6-7CC4-4715-A56C-A029804695B0}" destId="{EA8EBA24-B920-4055-85BE-C27BFE5695E6}" srcOrd="7" destOrd="0" presId="urn:microsoft.com/office/officeart/2008/layout/LinedList"/>
    <dgm:cxn modelId="{4E707506-B90F-4914-A655-CBCB84E36845}" type="presParOf" srcId="{EA8EBA24-B920-4055-85BE-C27BFE5695E6}" destId="{AB17B1F4-FA77-4F85-9525-DEB2F3722542}" srcOrd="0" destOrd="0" presId="urn:microsoft.com/office/officeart/2008/layout/LinedList"/>
    <dgm:cxn modelId="{19E6B497-62AD-483C-BA63-D4F37580981F}" type="presParOf" srcId="{EA8EBA24-B920-4055-85BE-C27BFE5695E6}" destId="{6F2CA27B-E76E-41AA-AD07-F2BFBB1BD0FE}" srcOrd="1" destOrd="0" presId="urn:microsoft.com/office/officeart/2008/layout/LinedList"/>
    <dgm:cxn modelId="{6C9AE0F8-6697-4BC3-B7BA-EED6C6B93119}" type="presParOf" srcId="{EA8EBA24-B920-4055-85BE-C27BFE5695E6}" destId="{2E00267C-2987-475D-983F-18E0DEC882AF}" srcOrd="2" destOrd="0" presId="urn:microsoft.com/office/officeart/2008/layout/LinedList"/>
    <dgm:cxn modelId="{48160FE2-FDD4-4799-8E27-58D0E55A0B00}" type="presParOf" srcId="{5CE657B6-7CC4-4715-A56C-A029804695B0}" destId="{847A012A-CE1B-4DC3-9A90-A7DFB33AE123}" srcOrd="8" destOrd="0" presId="urn:microsoft.com/office/officeart/2008/layout/LinedList"/>
    <dgm:cxn modelId="{52C20D98-F848-44CA-BD58-64E6D2A2DF42}" type="presParOf" srcId="{5CE657B6-7CC4-4715-A56C-A029804695B0}" destId="{4BA175C5-0636-413B-8854-144888630550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0FAFDB3-666F-4AD1-ADE3-46AA59491FF0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4BCD308-028B-482C-816B-89CF46305A55}">
      <dgm:prSet phldrT="[Texto]"/>
      <dgm:spPr/>
      <dgm:t>
        <a:bodyPr/>
        <a:lstStyle/>
        <a:p>
          <a:r>
            <a:rPr lang="es-AR" altLang="es-AR" b="1" smtClean="0"/>
            <a:t>Objetivos de un DBMS:</a:t>
          </a:r>
          <a:endParaRPr lang="es-AR"/>
        </a:p>
      </dgm:t>
    </dgm:pt>
    <dgm:pt modelId="{27245923-4B11-44FA-99EB-93591F7F3921}" type="parTrans" cxnId="{5C46DD7E-EE4B-4EC3-AEAE-E58957EC3C38}">
      <dgm:prSet/>
      <dgm:spPr/>
      <dgm:t>
        <a:bodyPr/>
        <a:lstStyle/>
        <a:p>
          <a:endParaRPr lang="es-AR"/>
        </a:p>
      </dgm:t>
    </dgm:pt>
    <dgm:pt modelId="{4A13EDEB-61B4-4966-B3D4-85D8A7BF8CAA}" type="sibTrans" cxnId="{5C46DD7E-EE4B-4EC3-AEAE-E58957EC3C38}">
      <dgm:prSet/>
      <dgm:spPr/>
      <dgm:t>
        <a:bodyPr/>
        <a:lstStyle/>
        <a:p>
          <a:endParaRPr lang="es-AR"/>
        </a:p>
      </dgm:t>
    </dgm:pt>
    <dgm:pt modelId="{BEAECD7A-8B5D-42B8-B50F-5B59EAA06B4E}">
      <dgm:prSet/>
      <dgm:spPr/>
      <dgm:t>
        <a:bodyPr/>
        <a:lstStyle/>
        <a:p>
          <a:r>
            <a:rPr lang="es-AR" altLang="es-AR" smtClean="0"/>
            <a:t>Evitar redundancia e inconsistencia de datos</a:t>
          </a:r>
          <a:endParaRPr lang="es-AR" altLang="es-AR" dirty="0"/>
        </a:p>
      </dgm:t>
    </dgm:pt>
    <dgm:pt modelId="{CFC8FA46-4ECC-482C-8476-D2DC5461ACF2}" type="parTrans" cxnId="{F160B1CA-54F7-4FE4-99FA-352CC2AE25D3}">
      <dgm:prSet/>
      <dgm:spPr/>
      <dgm:t>
        <a:bodyPr/>
        <a:lstStyle/>
        <a:p>
          <a:endParaRPr lang="es-AR"/>
        </a:p>
      </dgm:t>
    </dgm:pt>
    <dgm:pt modelId="{AA131BB7-F61F-4CCD-9007-26D03726D58B}" type="sibTrans" cxnId="{F160B1CA-54F7-4FE4-99FA-352CC2AE25D3}">
      <dgm:prSet/>
      <dgm:spPr/>
      <dgm:t>
        <a:bodyPr/>
        <a:lstStyle/>
        <a:p>
          <a:endParaRPr lang="es-AR"/>
        </a:p>
      </dgm:t>
    </dgm:pt>
    <dgm:pt modelId="{D04F9561-4F94-4219-A7E3-0BC2E7C7D40C}">
      <dgm:prSet/>
      <dgm:spPr/>
      <dgm:t>
        <a:bodyPr/>
        <a:lstStyle/>
        <a:p>
          <a:r>
            <a:rPr lang="es-AR" altLang="es-AR" smtClean="0"/>
            <a:t>Permitir acceso a los datos en todo momento</a:t>
          </a:r>
          <a:endParaRPr lang="es-AR" altLang="es-AR" dirty="0"/>
        </a:p>
      </dgm:t>
    </dgm:pt>
    <dgm:pt modelId="{99665248-4AF6-43F5-BF99-E7C68AD1E246}" type="parTrans" cxnId="{F9169C2B-894C-4A59-B396-80C1C3816731}">
      <dgm:prSet/>
      <dgm:spPr/>
      <dgm:t>
        <a:bodyPr/>
        <a:lstStyle/>
        <a:p>
          <a:endParaRPr lang="es-AR"/>
        </a:p>
      </dgm:t>
    </dgm:pt>
    <dgm:pt modelId="{A869BF33-B81A-47EE-B229-161E4E74EE1C}" type="sibTrans" cxnId="{F9169C2B-894C-4A59-B396-80C1C3816731}">
      <dgm:prSet/>
      <dgm:spPr/>
      <dgm:t>
        <a:bodyPr/>
        <a:lstStyle/>
        <a:p>
          <a:endParaRPr lang="es-AR"/>
        </a:p>
      </dgm:t>
    </dgm:pt>
    <dgm:pt modelId="{9A8662ED-B68D-41DA-A7A2-B70CFD05CD09}">
      <dgm:prSet/>
      <dgm:spPr/>
      <dgm:t>
        <a:bodyPr/>
        <a:lstStyle/>
        <a:p>
          <a:r>
            <a:rPr lang="es-AR" altLang="es-AR" smtClean="0"/>
            <a:t>Evitar anomalías en el acceso concurrente</a:t>
          </a:r>
          <a:endParaRPr lang="es-AR" altLang="es-AR" dirty="0"/>
        </a:p>
      </dgm:t>
    </dgm:pt>
    <dgm:pt modelId="{B8151F67-4520-4EE1-8490-E62ADFD91BE5}" type="parTrans" cxnId="{20E712DF-C9EB-4BA3-9630-E3201344D949}">
      <dgm:prSet/>
      <dgm:spPr/>
      <dgm:t>
        <a:bodyPr/>
        <a:lstStyle/>
        <a:p>
          <a:endParaRPr lang="es-AR"/>
        </a:p>
      </dgm:t>
    </dgm:pt>
    <dgm:pt modelId="{800A95D3-8D0B-419F-9F0E-10434AA6AF4E}" type="sibTrans" cxnId="{20E712DF-C9EB-4BA3-9630-E3201344D949}">
      <dgm:prSet/>
      <dgm:spPr/>
      <dgm:t>
        <a:bodyPr/>
        <a:lstStyle/>
        <a:p>
          <a:endParaRPr lang="es-AR"/>
        </a:p>
      </dgm:t>
    </dgm:pt>
    <dgm:pt modelId="{035A26BE-4CFC-430E-A36B-670F0AF61814}">
      <dgm:prSet/>
      <dgm:spPr/>
      <dgm:t>
        <a:bodyPr/>
        <a:lstStyle/>
        <a:p>
          <a:r>
            <a:rPr lang="es-ES" altLang="es-AR" smtClean="0"/>
            <a:t>Restricción a accesos no autorizados </a:t>
          </a:r>
          <a:r>
            <a:rPr lang="es-ES" altLang="es-AR" smtClean="0">
              <a:sym typeface="Wingdings" panose="05000000000000000000" pitchFamily="2" charset="2"/>
            </a:rPr>
            <a:t> seguridad. 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4D0A5990-E14E-4EED-84B8-87928FD1A207}" type="parTrans" cxnId="{236E91E1-2350-4199-8081-F158B4E0E265}">
      <dgm:prSet/>
      <dgm:spPr/>
      <dgm:t>
        <a:bodyPr/>
        <a:lstStyle/>
        <a:p>
          <a:endParaRPr lang="es-AR"/>
        </a:p>
      </dgm:t>
    </dgm:pt>
    <dgm:pt modelId="{AE79DE28-2A76-4FFD-BAF4-53F5A31B2833}" type="sibTrans" cxnId="{236E91E1-2350-4199-8081-F158B4E0E265}">
      <dgm:prSet/>
      <dgm:spPr/>
      <dgm:t>
        <a:bodyPr/>
        <a:lstStyle/>
        <a:p>
          <a:endParaRPr lang="es-AR"/>
        </a:p>
      </dgm:t>
    </dgm:pt>
    <dgm:pt modelId="{FBEAC8DB-EB15-4DE6-AD78-65BCD6E6F1A3}">
      <dgm:prSet/>
      <dgm:spPr/>
      <dgm:t>
        <a:bodyPr/>
        <a:lstStyle/>
        <a:p>
          <a:r>
            <a:rPr lang="es-ES" altLang="es-AR" dirty="0" smtClean="0">
              <a:sym typeface="Wingdings" panose="05000000000000000000" pitchFamily="2" charset="2"/>
            </a:rPr>
            <a:t>Suministro de almacenamiento persistente de datos (aún ante </a:t>
          </a:r>
          <a:r>
            <a:rPr lang="es-ES" altLang="es-AR" dirty="0" smtClean="0">
              <a:sym typeface="Wingdings" panose="05000000000000000000" pitchFamily="2" charset="2"/>
            </a:rPr>
            <a:t>fallos)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90E31752-2A84-49BA-8BD2-AEFAA10B348E}" type="parTrans" cxnId="{DEA7FAC2-8BF9-4473-9ECE-EF326783418F}">
      <dgm:prSet/>
      <dgm:spPr/>
      <dgm:t>
        <a:bodyPr/>
        <a:lstStyle/>
        <a:p>
          <a:endParaRPr lang="es-AR"/>
        </a:p>
      </dgm:t>
    </dgm:pt>
    <dgm:pt modelId="{3E3BFEE4-909F-45BF-908F-D4E788A9C344}" type="sibTrans" cxnId="{DEA7FAC2-8BF9-4473-9ECE-EF326783418F}">
      <dgm:prSet/>
      <dgm:spPr/>
      <dgm:t>
        <a:bodyPr/>
        <a:lstStyle/>
        <a:p>
          <a:endParaRPr lang="es-AR"/>
        </a:p>
      </dgm:t>
    </dgm:pt>
    <dgm:pt modelId="{B54B2B00-1153-43C8-AD8E-090D91017E80}">
      <dgm:prSet/>
      <dgm:spPr/>
      <dgm:t>
        <a:bodyPr/>
        <a:lstStyle/>
        <a:p>
          <a:r>
            <a:rPr lang="es-ES" altLang="es-AR" smtClean="0"/>
            <a:t>Backups.</a:t>
          </a:r>
          <a:endParaRPr lang="es-AR" altLang="es-AR" dirty="0"/>
        </a:p>
      </dgm:t>
    </dgm:pt>
    <dgm:pt modelId="{A7850851-EDEB-48C5-A381-0DFA7C63FB53}" type="parTrans" cxnId="{FB4EF2C1-6734-49CC-ADD2-FB854F3BC2BA}">
      <dgm:prSet/>
      <dgm:spPr/>
      <dgm:t>
        <a:bodyPr/>
        <a:lstStyle/>
        <a:p>
          <a:endParaRPr lang="es-AR"/>
        </a:p>
      </dgm:t>
    </dgm:pt>
    <dgm:pt modelId="{66CC65D3-A9F6-4AFF-B66C-479F109C6968}" type="sibTrans" cxnId="{FB4EF2C1-6734-49CC-ADD2-FB854F3BC2BA}">
      <dgm:prSet/>
      <dgm:spPr/>
      <dgm:t>
        <a:bodyPr/>
        <a:lstStyle/>
        <a:p>
          <a:endParaRPr lang="es-AR"/>
        </a:p>
      </dgm:t>
    </dgm:pt>
    <dgm:pt modelId="{E252E140-847C-4FC0-A58E-59050E5A7B23}">
      <dgm:prSet/>
      <dgm:spPr/>
      <dgm:t>
        <a:bodyPr/>
        <a:lstStyle/>
        <a:p>
          <a:r>
            <a:rPr lang="es-AR" altLang="es-AR" smtClean="0"/>
            <a:t>Integridad en los datos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0A3749A3-4810-49C2-A579-42730DCFC105}" type="parTrans" cxnId="{9C7FBD49-017B-436E-A925-67DB2CFA4909}">
      <dgm:prSet/>
      <dgm:spPr/>
      <dgm:t>
        <a:bodyPr/>
        <a:lstStyle/>
        <a:p>
          <a:endParaRPr lang="es-AR"/>
        </a:p>
      </dgm:t>
    </dgm:pt>
    <dgm:pt modelId="{954BE765-F2E7-410C-8AFE-889648076C3F}" type="sibTrans" cxnId="{9C7FBD49-017B-436E-A925-67DB2CFA4909}">
      <dgm:prSet/>
      <dgm:spPr/>
      <dgm:t>
        <a:bodyPr/>
        <a:lstStyle/>
        <a:p>
          <a:endParaRPr lang="es-AR"/>
        </a:p>
      </dgm:t>
    </dgm:pt>
    <dgm:pt modelId="{AB238EE6-3A0A-462F-8763-0F85259338C7}" type="pres">
      <dgm:prSet presAssocID="{30FAFDB3-666F-4AD1-ADE3-46AA59491FF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CAED163D-A663-4234-B5F9-6294FB8D222D}" type="pres">
      <dgm:prSet presAssocID="{A4BCD308-028B-482C-816B-89CF46305A55}" presName="thickLine" presStyleLbl="alignNode1" presStyleIdx="0" presStyleCnt="1"/>
      <dgm:spPr/>
    </dgm:pt>
    <dgm:pt modelId="{4BC97BCF-443C-4DB7-BF1C-8D8FCE661248}" type="pres">
      <dgm:prSet presAssocID="{A4BCD308-028B-482C-816B-89CF46305A55}" presName="horz1" presStyleCnt="0"/>
      <dgm:spPr/>
    </dgm:pt>
    <dgm:pt modelId="{ED6A79A3-B404-4637-8128-718BAF015D00}" type="pres">
      <dgm:prSet presAssocID="{A4BCD308-028B-482C-816B-89CF46305A55}" presName="tx1" presStyleLbl="revTx" presStyleIdx="0" presStyleCnt="8"/>
      <dgm:spPr/>
      <dgm:t>
        <a:bodyPr/>
        <a:lstStyle/>
        <a:p>
          <a:endParaRPr lang="es-AR"/>
        </a:p>
      </dgm:t>
    </dgm:pt>
    <dgm:pt modelId="{77886167-AAD5-4655-9354-354A710CB2B3}" type="pres">
      <dgm:prSet presAssocID="{A4BCD308-028B-482C-816B-89CF46305A55}" presName="vert1" presStyleCnt="0"/>
      <dgm:spPr/>
    </dgm:pt>
    <dgm:pt modelId="{874AD863-D62A-4C41-9E31-2AA1ADB541F0}" type="pres">
      <dgm:prSet presAssocID="{BEAECD7A-8B5D-42B8-B50F-5B59EAA06B4E}" presName="vertSpace2a" presStyleCnt="0"/>
      <dgm:spPr/>
    </dgm:pt>
    <dgm:pt modelId="{DF3D079A-A019-4286-92BB-8CB41DB1D470}" type="pres">
      <dgm:prSet presAssocID="{BEAECD7A-8B5D-42B8-B50F-5B59EAA06B4E}" presName="horz2" presStyleCnt="0"/>
      <dgm:spPr/>
    </dgm:pt>
    <dgm:pt modelId="{C7E4F6FA-5164-406F-81D4-7ACF64BE5224}" type="pres">
      <dgm:prSet presAssocID="{BEAECD7A-8B5D-42B8-B50F-5B59EAA06B4E}" presName="horzSpace2" presStyleCnt="0"/>
      <dgm:spPr/>
    </dgm:pt>
    <dgm:pt modelId="{A0D36A9B-B818-4204-8EC2-C352AC1649C9}" type="pres">
      <dgm:prSet presAssocID="{BEAECD7A-8B5D-42B8-B50F-5B59EAA06B4E}" presName="tx2" presStyleLbl="revTx" presStyleIdx="1" presStyleCnt="8"/>
      <dgm:spPr/>
      <dgm:t>
        <a:bodyPr/>
        <a:lstStyle/>
        <a:p>
          <a:endParaRPr lang="es-AR"/>
        </a:p>
      </dgm:t>
    </dgm:pt>
    <dgm:pt modelId="{054E8F52-5687-477C-8854-77F82167B258}" type="pres">
      <dgm:prSet presAssocID="{BEAECD7A-8B5D-42B8-B50F-5B59EAA06B4E}" presName="vert2" presStyleCnt="0"/>
      <dgm:spPr/>
    </dgm:pt>
    <dgm:pt modelId="{0E019305-85E8-4B74-80D1-5E19E2D4AAB5}" type="pres">
      <dgm:prSet presAssocID="{BEAECD7A-8B5D-42B8-B50F-5B59EAA06B4E}" presName="thinLine2b" presStyleLbl="callout" presStyleIdx="0" presStyleCnt="7"/>
      <dgm:spPr/>
    </dgm:pt>
    <dgm:pt modelId="{95FB3887-88D0-41D8-BF70-0E5078AFA65D}" type="pres">
      <dgm:prSet presAssocID="{BEAECD7A-8B5D-42B8-B50F-5B59EAA06B4E}" presName="vertSpace2b" presStyleCnt="0"/>
      <dgm:spPr/>
    </dgm:pt>
    <dgm:pt modelId="{B60191D2-DBE7-4F88-A25E-A428C6F22B30}" type="pres">
      <dgm:prSet presAssocID="{D04F9561-4F94-4219-A7E3-0BC2E7C7D40C}" presName="horz2" presStyleCnt="0"/>
      <dgm:spPr/>
    </dgm:pt>
    <dgm:pt modelId="{147B752B-9900-43CA-A014-930297EB1876}" type="pres">
      <dgm:prSet presAssocID="{D04F9561-4F94-4219-A7E3-0BC2E7C7D40C}" presName="horzSpace2" presStyleCnt="0"/>
      <dgm:spPr/>
    </dgm:pt>
    <dgm:pt modelId="{9A777724-786B-4786-A2D2-206425DD1B50}" type="pres">
      <dgm:prSet presAssocID="{D04F9561-4F94-4219-A7E3-0BC2E7C7D40C}" presName="tx2" presStyleLbl="revTx" presStyleIdx="2" presStyleCnt="8"/>
      <dgm:spPr/>
      <dgm:t>
        <a:bodyPr/>
        <a:lstStyle/>
        <a:p>
          <a:endParaRPr lang="es-AR"/>
        </a:p>
      </dgm:t>
    </dgm:pt>
    <dgm:pt modelId="{13255C2E-A470-418D-B336-FCF9E715B186}" type="pres">
      <dgm:prSet presAssocID="{D04F9561-4F94-4219-A7E3-0BC2E7C7D40C}" presName="vert2" presStyleCnt="0"/>
      <dgm:spPr/>
    </dgm:pt>
    <dgm:pt modelId="{42CE6119-D8C7-49F7-A449-4567FEACE90F}" type="pres">
      <dgm:prSet presAssocID="{D04F9561-4F94-4219-A7E3-0BC2E7C7D40C}" presName="thinLine2b" presStyleLbl="callout" presStyleIdx="1" presStyleCnt="7"/>
      <dgm:spPr/>
    </dgm:pt>
    <dgm:pt modelId="{D3250AAA-C8C7-47FD-B970-D5AD8C57D606}" type="pres">
      <dgm:prSet presAssocID="{D04F9561-4F94-4219-A7E3-0BC2E7C7D40C}" presName="vertSpace2b" presStyleCnt="0"/>
      <dgm:spPr/>
    </dgm:pt>
    <dgm:pt modelId="{7D13717F-758E-4602-821B-AD7EAE4A0BD0}" type="pres">
      <dgm:prSet presAssocID="{9A8662ED-B68D-41DA-A7A2-B70CFD05CD09}" presName="horz2" presStyleCnt="0"/>
      <dgm:spPr/>
    </dgm:pt>
    <dgm:pt modelId="{FCB18E19-72EF-4764-8EEB-62EEC9EE4BF6}" type="pres">
      <dgm:prSet presAssocID="{9A8662ED-B68D-41DA-A7A2-B70CFD05CD09}" presName="horzSpace2" presStyleCnt="0"/>
      <dgm:spPr/>
    </dgm:pt>
    <dgm:pt modelId="{8E5F366F-5920-436F-9E20-3651E503757D}" type="pres">
      <dgm:prSet presAssocID="{9A8662ED-B68D-41DA-A7A2-B70CFD05CD09}" presName="tx2" presStyleLbl="revTx" presStyleIdx="3" presStyleCnt="8"/>
      <dgm:spPr/>
      <dgm:t>
        <a:bodyPr/>
        <a:lstStyle/>
        <a:p>
          <a:endParaRPr lang="es-AR"/>
        </a:p>
      </dgm:t>
    </dgm:pt>
    <dgm:pt modelId="{EC15233B-8056-4231-8167-C5F52D814CE8}" type="pres">
      <dgm:prSet presAssocID="{9A8662ED-B68D-41DA-A7A2-B70CFD05CD09}" presName="vert2" presStyleCnt="0"/>
      <dgm:spPr/>
    </dgm:pt>
    <dgm:pt modelId="{08C1546E-A82E-4AB4-9570-BBCA94564B4A}" type="pres">
      <dgm:prSet presAssocID="{9A8662ED-B68D-41DA-A7A2-B70CFD05CD09}" presName="thinLine2b" presStyleLbl="callout" presStyleIdx="2" presStyleCnt="7"/>
      <dgm:spPr/>
    </dgm:pt>
    <dgm:pt modelId="{6CDEEECA-A016-44F4-8799-572E7609C0AC}" type="pres">
      <dgm:prSet presAssocID="{9A8662ED-B68D-41DA-A7A2-B70CFD05CD09}" presName="vertSpace2b" presStyleCnt="0"/>
      <dgm:spPr/>
    </dgm:pt>
    <dgm:pt modelId="{2F5810FD-FC70-4DB8-AE5A-951C824CD4D2}" type="pres">
      <dgm:prSet presAssocID="{035A26BE-4CFC-430E-A36B-670F0AF61814}" presName="horz2" presStyleCnt="0"/>
      <dgm:spPr/>
    </dgm:pt>
    <dgm:pt modelId="{9C5EB9ED-FDBC-466F-97A7-91459A878B69}" type="pres">
      <dgm:prSet presAssocID="{035A26BE-4CFC-430E-A36B-670F0AF61814}" presName="horzSpace2" presStyleCnt="0"/>
      <dgm:spPr/>
    </dgm:pt>
    <dgm:pt modelId="{0951527B-849D-4745-B21D-FE4CBCE368A1}" type="pres">
      <dgm:prSet presAssocID="{035A26BE-4CFC-430E-A36B-670F0AF61814}" presName="tx2" presStyleLbl="revTx" presStyleIdx="4" presStyleCnt="8"/>
      <dgm:spPr/>
      <dgm:t>
        <a:bodyPr/>
        <a:lstStyle/>
        <a:p>
          <a:endParaRPr lang="es-AR"/>
        </a:p>
      </dgm:t>
    </dgm:pt>
    <dgm:pt modelId="{FD9DEDD8-8907-4E87-AE8D-BD91670E746F}" type="pres">
      <dgm:prSet presAssocID="{035A26BE-4CFC-430E-A36B-670F0AF61814}" presName="vert2" presStyleCnt="0"/>
      <dgm:spPr/>
    </dgm:pt>
    <dgm:pt modelId="{E07743FF-6604-4D5F-BFD0-58BD1DEDB656}" type="pres">
      <dgm:prSet presAssocID="{035A26BE-4CFC-430E-A36B-670F0AF61814}" presName="thinLine2b" presStyleLbl="callout" presStyleIdx="3" presStyleCnt="7"/>
      <dgm:spPr/>
    </dgm:pt>
    <dgm:pt modelId="{B93F1267-CAFF-406F-9CCD-0051249C4983}" type="pres">
      <dgm:prSet presAssocID="{035A26BE-4CFC-430E-A36B-670F0AF61814}" presName="vertSpace2b" presStyleCnt="0"/>
      <dgm:spPr/>
    </dgm:pt>
    <dgm:pt modelId="{51D5DDCF-11FE-4498-8471-82B7706AFB87}" type="pres">
      <dgm:prSet presAssocID="{FBEAC8DB-EB15-4DE6-AD78-65BCD6E6F1A3}" presName="horz2" presStyleCnt="0"/>
      <dgm:spPr/>
    </dgm:pt>
    <dgm:pt modelId="{986F9EB2-D994-428B-BCD7-810C07CA15CF}" type="pres">
      <dgm:prSet presAssocID="{FBEAC8DB-EB15-4DE6-AD78-65BCD6E6F1A3}" presName="horzSpace2" presStyleCnt="0"/>
      <dgm:spPr/>
    </dgm:pt>
    <dgm:pt modelId="{AB11672A-05E3-42A9-9E94-9167D1986EC0}" type="pres">
      <dgm:prSet presAssocID="{FBEAC8DB-EB15-4DE6-AD78-65BCD6E6F1A3}" presName="tx2" presStyleLbl="revTx" presStyleIdx="5" presStyleCnt="8"/>
      <dgm:spPr/>
      <dgm:t>
        <a:bodyPr/>
        <a:lstStyle/>
        <a:p>
          <a:endParaRPr lang="es-AR"/>
        </a:p>
      </dgm:t>
    </dgm:pt>
    <dgm:pt modelId="{A24B4823-E30A-46E5-B5CC-488210667181}" type="pres">
      <dgm:prSet presAssocID="{FBEAC8DB-EB15-4DE6-AD78-65BCD6E6F1A3}" presName="vert2" presStyleCnt="0"/>
      <dgm:spPr/>
    </dgm:pt>
    <dgm:pt modelId="{77939023-3116-4E2E-AA70-4478A6384225}" type="pres">
      <dgm:prSet presAssocID="{FBEAC8DB-EB15-4DE6-AD78-65BCD6E6F1A3}" presName="thinLine2b" presStyleLbl="callout" presStyleIdx="4" presStyleCnt="7"/>
      <dgm:spPr/>
    </dgm:pt>
    <dgm:pt modelId="{1A0AC81A-F63B-46A6-A27D-520F653E48AD}" type="pres">
      <dgm:prSet presAssocID="{FBEAC8DB-EB15-4DE6-AD78-65BCD6E6F1A3}" presName="vertSpace2b" presStyleCnt="0"/>
      <dgm:spPr/>
    </dgm:pt>
    <dgm:pt modelId="{5CB19224-5D10-4173-A526-46B68074C75C}" type="pres">
      <dgm:prSet presAssocID="{E252E140-847C-4FC0-A58E-59050E5A7B23}" presName="horz2" presStyleCnt="0"/>
      <dgm:spPr/>
    </dgm:pt>
    <dgm:pt modelId="{A6A3C02C-D00C-47B7-B372-A9DB41DC8899}" type="pres">
      <dgm:prSet presAssocID="{E252E140-847C-4FC0-A58E-59050E5A7B23}" presName="horzSpace2" presStyleCnt="0"/>
      <dgm:spPr/>
    </dgm:pt>
    <dgm:pt modelId="{8E9DBDDE-E373-4A1E-8BA4-41EDDA1BE697}" type="pres">
      <dgm:prSet presAssocID="{E252E140-847C-4FC0-A58E-59050E5A7B23}" presName="tx2" presStyleLbl="revTx" presStyleIdx="6" presStyleCnt="8"/>
      <dgm:spPr/>
      <dgm:t>
        <a:bodyPr/>
        <a:lstStyle/>
        <a:p>
          <a:endParaRPr lang="es-AR"/>
        </a:p>
      </dgm:t>
    </dgm:pt>
    <dgm:pt modelId="{4DC16E9C-DD57-4F10-8287-3F61CA8B4E9A}" type="pres">
      <dgm:prSet presAssocID="{E252E140-847C-4FC0-A58E-59050E5A7B23}" presName="vert2" presStyleCnt="0"/>
      <dgm:spPr/>
    </dgm:pt>
    <dgm:pt modelId="{28614E07-CD9E-4D6F-99C6-935B2F63A354}" type="pres">
      <dgm:prSet presAssocID="{E252E140-847C-4FC0-A58E-59050E5A7B23}" presName="thinLine2b" presStyleLbl="callout" presStyleIdx="5" presStyleCnt="7"/>
      <dgm:spPr/>
    </dgm:pt>
    <dgm:pt modelId="{0673E6DF-EBFA-4577-8B66-1C1DB5255F7E}" type="pres">
      <dgm:prSet presAssocID="{E252E140-847C-4FC0-A58E-59050E5A7B23}" presName="vertSpace2b" presStyleCnt="0"/>
      <dgm:spPr/>
    </dgm:pt>
    <dgm:pt modelId="{30EEF780-3B8B-45DB-A0FF-BAEF3A2069CB}" type="pres">
      <dgm:prSet presAssocID="{B54B2B00-1153-43C8-AD8E-090D91017E80}" presName="horz2" presStyleCnt="0"/>
      <dgm:spPr/>
    </dgm:pt>
    <dgm:pt modelId="{FE982660-581D-4987-8D54-F006FDA07FDB}" type="pres">
      <dgm:prSet presAssocID="{B54B2B00-1153-43C8-AD8E-090D91017E80}" presName="horzSpace2" presStyleCnt="0"/>
      <dgm:spPr/>
    </dgm:pt>
    <dgm:pt modelId="{D908D1AE-0A47-406F-9534-773FCA999EE3}" type="pres">
      <dgm:prSet presAssocID="{B54B2B00-1153-43C8-AD8E-090D91017E80}" presName="tx2" presStyleLbl="revTx" presStyleIdx="7" presStyleCnt="8"/>
      <dgm:spPr/>
      <dgm:t>
        <a:bodyPr/>
        <a:lstStyle/>
        <a:p>
          <a:endParaRPr lang="es-AR"/>
        </a:p>
      </dgm:t>
    </dgm:pt>
    <dgm:pt modelId="{4A548711-8324-4603-AD6B-41EBEC9B0C6E}" type="pres">
      <dgm:prSet presAssocID="{B54B2B00-1153-43C8-AD8E-090D91017E80}" presName="vert2" presStyleCnt="0"/>
      <dgm:spPr/>
    </dgm:pt>
    <dgm:pt modelId="{23BBFB71-9EC1-457C-8616-40B87CB5109A}" type="pres">
      <dgm:prSet presAssocID="{B54B2B00-1153-43C8-AD8E-090D91017E80}" presName="thinLine2b" presStyleLbl="callout" presStyleIdx="6" presStyleCnt="7"/>
      <dgm:spPr/>
    </dgm:pt>
    <dgm:pt modelId="{D4E6EE6E-CE6B-40E0-86C6-9FAA3FE5A6E1}" type="pres">
      <dgm:prSet presAssocID="{B54B2B00-1153-43C8-AD8E-090D91017E80}" presName="vertSpace2b" presStyleCnt="0"/>
      <dgm:spPr/>
    </dgm:pt>
  </dgm:ptLst>
  <dgm:cxnLst>
    <dgm:cxn modelId="{494F3925-EA50-4F72-8668-829819B68860}" type="presOf" srcId="{035A26BE-4CFC-430E-A36B-670F0AF61814}" destId="{0951527B-849D-4745-B21D-FE4CBCE368A1}" srcOrd="0" destOrd="0" presId="urn:microsoft.com/office/officeart/2008/layout/LinedList"/>
    <dgm:cxn modelId="{F306C80A-693A-4639-9405-B7FF4462D1C2}" type="presOf" srcId="{D04F9561-4F94-4219-A7E3-0BC2E7C7D40C}" destId="{9A777724-786B-4786-A2D2-206425DD1B50}" srcOrd="0" destOrd="0" presId="urn:microsoft.com/office/officeart/2008/layout/LinedList"/>
    <dgm:cxn modelId="{7736D1D4-A1FE-4BB6-8EDC-5DB825ABE2F1}" type="presOf" srcId="{BEAECD7A-8B5D-42B8-B50F-5B59EAA06B4E}" destId="{A0D36A9B-B818-4204-8EC2-C352AC1649C9}" srcOrd="0" destOrd="0" presId="urn:microsoft.com/office/officeart/2008/layout/LinedList"/>
    <dgm:cxn modelId="{3C3A694B-0547-4E26-A6D4-5699B674700F}" type="presOf" srcId="{A4BCD308-028B-482C-816B-89CF46305A55}" destId="{ED6A79A3-B404-4637-8128-718BAF015D00}" srcOrd="0" destOrd="0" presId="urn:microsoft.com/office/officeart/2008/layout/LinedList"/>
    <dgm:cxn modelId="{236E91E1-2350-4199-8081-F158B4E0E265}" srcId="{A4BCD308-028B-482C-816B-89CF46305A55}" destId="{035A26BE-4CFC-430E-A36B-670F0AF61814}" srcOrd="3" destOrd="0" parTransId="{4D0A5990-E14E-4EED-84B8-87928FD1A207}" sibTransId="{AE79DE28-2A76-4FFD-BAF4-53F5A31B2833}"/>
    <dgm:cxn modelId="{9C7FBD49-017B-436E-A925-67DB2CFA4909}" srcId="{A4BCD308-028B-482C-816B-89CF46305A55}" destId="{E252E140-847C-4FC0-A58E-59050E5A7B23}" srcOrd="5" destOrd="0" parTransId="{0A3749A3-4810-49C2-A579-42730DCFC105}" sibTransId="{954BE765-F2E7-410C-8AFE-889648076C3F}"/>
    <dgm:cxn modelId="{F39C3700-D2C7-4F87-80D3-B95BDD5FA887}" type="presOf" srcId="{9A8662ED-B68D-41DA-A7A2-B70CFD05CD09}" destId="{8E5F366F-5920-436F-9E20-3651E503757D}" srcOrd="0" destOrd="0" presId="urn:microsoft.com/office/officeart/2008/layout/LinedList"/>
    <dgm:cxn modelId="{F9169C2B-894C-4A59-B396-80C1C3816731}" srcId="{A4BCD308-028B-482C-816B-89CF46305A55}" destId="{D04F9561-4F94-4219-A7E3-0BC2E7C7D40C}" srcOrd="1" destOrd="0" parTransId="{99665248-4AF6-43F5-BF99-E7C68AD1E246}" sibTransId="{A869BF33-B81A-47EE-B229-161E4E74EE1C}"/>
    <dgm:cxn modelId="{5EDFA20C-8FCE-4FE4-9F23-5C1E25681485}" type="presOf" srcId="{E252E140-847C-4FC0-A58E-59050E5A7B23}" destId="{8E9DBDDE-E373-4A1E-8BA4-41EDDA1BE697}" srcOrd="0" destOrd="0" presId="urn:microsoft.com/office/officeart/2008/layout/LinedList"/>
    <dgm:cxn modelId="{105E16E1-334D-4674-9281-73C279F99D04}" type="presOf" srcId="{30FAFDB3-666F-4AD1-ADE3-46AA59491FF0}" destId="{AB238EE6-3A0A-462F-8763-0F85259338C7}" srcOrd="0" destOrd="0" presId="urn:microsoft.com/office/officeart/2008/layout/LinedList"/>
    <dgm:cxn modelId="{DEA7FAC2-8BF9-4473-9ECE-EF326783418F}" srcId="{A4BCD308-028B-482C-816B-89CF46305A55}" destId="{FBEAC8DB-EB15-4DE6-AD78-65BCD6E6F1A3}" srcOrd="4" destOrd="0" parTransId="{90E31752-2A84-49BA-8BD2-AEFAA10B348E}" sibTransId="{3E3BFEE4-909F-45BF-908F-D4E788A9C344}"/>
    <dgm:cxn modelId="{FB4EF2C1-6734-49CC-ADD2-FB854F3BC2BA}" srcId="{A4BCD308-028B-482C-816B-89CF46305A55}" destId="{B54B2B00-1153-43C8-AD8E-090D91017E80}" srcOrd="6" destOrd="0" parTransId="{A7850851-EDEB-48C5-A381-0DFA7C63FB53}" sibTransId="{66CC65D3-A9F6-4AFF-B66C-479F109C6968}"/>
    <dgm:cxn modelId="{97AC2A2E-768B-44F6-8E94-6F28F0FF3017}" type="presOf" srcId="{FBEAC8DB-EB15-4DE6-AD78-65BCD6E6F1A3}" destId="{AB11672A-05E3-42A9-9E94-9167D1986EC0}" srcOrd="0" destOrd="0" presId="urn:microsoft.com/office/officeart/2008/layout/LinedList"/>
    <dgm:cxn modelId="{5C46DD7E-EE4B-4EC3-AEAE-E58957EC3C38}" srcId="{30FAFDB3-666F-4AD1-ADE3-46AA59491FF0}" destId="{A4BCD308-028B-482C-816B-89CF46305A55}" srcOrd="0" destOrd="0" parTransId="{27245923-4B11-44FA-99EB-93591F7F3921}" sibTransId="{4A13EDEB-61B4-4966-B3D4-85D8A7BF8CAA}"/>
    <dgm:cxn modelId="{5A48FBE1-B51B-4FD8-B1B8-CD1CD2915F07}" type="presOf" srcId="{B54B2B00-1153-43C8-AD8E-090D91017E80}" destId="{D908D1AE-0A47-406F-9534-773FCA999EE3}" srcOrd="0" destOrd="0" presId="urn:microsoft.com/office/officeart/2008/layout/LinedList"/>
    <dgm:cxn modelId="{20E712DF-C9EB-4BA3-9630-E3201344D949}" srcId="{A4BCD308-028B-482C-816B-89CF46305A55}" destId="{9A8662ED-B68D-41DA-A7A2-B70CFD05CD09}" srcOrd="2" destOrd="0" parTransId="{B8151F67-4520-4EE1-8490-E62ADFD91BE5}" sibTransId="{800A95D3-8D0B-419F-9F0E-10434AA6AF4E}"/>
    <dgm:cxn modelId="{F160B1CA-54F7-4FE4-99FA-352CC2AE25D3}" srcId="{A4BCD308-028B-482C-816B-89CF46305A55}" destId="{BEAECD7A-8B5D-42B8-B50F-5B59EAA06B4E}" srcOrd="0" destOrd="0" parTransId="{CFC8FA46-4ECC-482C-8476-D2DC5461ACF2}" sibTransId="{AA131BB7-F61F-4CCD-9007-26D03726D58B}"/>
    <dgm:cxn modelId="{C5B49DD2-290C-4CFD-ADD5-8D7804395F55}" type="presParOf" srcId="{AB238EE6-3A0A-462F-8763-0F85259338C7}" destId="{CAED163D-A663-4234-B5F9-6294FB8D222D}" srcOrd="0" destOrd="0" presId="urn:microsoft.com/office/officeart/2008/layout/LinedList"/>
    <dgm:cxn modelId="{59CF0AC4-0CF0-4DEF-B88B-0CBE66EED442}" type="presParOf" srcId="{AB238EE6-3A0A-462F-8763-0F85259338C7}" destId="{4BC97BCF-443C-4DB7-BF1C-8D8FCE661248}" srcOrd="1" destOrd="0" presId="urn:microsoft.com/office/officeart/2008/layout/LinedList"/>
    <dgm:cxn modelId="{EB57D387-F370-4E93-88E6-DB18F35A88FD}" type="presParOf" srcId="{4BC97BCF-443C-4DB7-BF1C-8D8FCE661248}" destId="{ED6A79A3-B404-4637-8128-718BAF015D00}" srcOrd="0" destOrd="0" presId="urn:microsoft.com/office/officeart/2008/layout/LinedList"/>
    <dgm:cxn modelId="{FB805AC9-F718-40F7-A7D7-F220FC1A627C}" type="presParOf" srcId="{4BC97BCF-443C-4DB7-BF1C-8D8FCE661248}" destId="{77886167-AAD5-4655-9354-354A710CB2B3}" srcOrd="1" destOrd="0" presId="urn:microsoft.com/office/officeart/2008/layout/LinedList"/>
    <dgm:cxn modelId="{E29EE130-8963-4CCC-9FC0-EC669E37891B}" type="presParOf" srcId="{77886167-AAD5-4655-9354-354A710CB2B3}" destId="{874AD863-D62A-4C41-9E31-2AA1ADB541F0}" srcOrd="0" destOrd="0" presId="urn:microsoft.com/office/officeart/2008/layout/LinedList"/>
    <dgm:cxn modelId="{9462667D-8C09-4082-8227-45D9A3C7BCBC}" type="presParOf" srcId="{77886167-AAD5-4655-9354-354A710CB2B3}" destId="{DF3D079A-A019-4286-92BB-8CB41DB1D470}" srcOrd="1" destOrd="0" presId="urn:microsoft.com/office/officeart/2008/layout/LinedList"/>
    <dgm:cxn modelId="{9E4FF746-91F8-44D4-B4E1-8B500C0161AE}" type="presParOf" srcId="{DF3D079A-A019-4286-92BB-8CB41DB1D470}" destId="{C7E4F6FA-5164-406F-81D4-7ACF64BE5224}" srcOrd="0" destOrd="0" presId="urn:microsoft.com/office/officeart/2008/layout/LinedList"/>
    <dgm:cxn modelId="{C9F59B71-58E9-4F95-ADD0-F4AC192D752B}" type="presParOf" srcId="{DF3D079A-A019-4286-92BB-8CB41DB1D470}" destId="{A0D36A9B-B818-4204-8EC2-C352AC1649C9}" srcOrd="1" destOrd="0" presId="urn:microsoft.com/office/officeart/2008/layout/LinedList"/>
    <dgm:cxn modelId="{B37E3F57-7184-4A52-81BF-F1E30EB3F09A}" type="presParOf" srcId="{DF3D079A-A019-4286-92BB-8CB41DB1D470}" destId="{054E8F52-5687-477C-8854-77F82167B258}" srcOrd="2" destOrd="0" presId="urn:microsoft.com/office/officeart/2008/layout/LinedList"/>
    <dgm:cxn modelId="{9AF51DC6-B2D7-46FB-80C1-B5F27644567E}" type="presParOf" srcId="{77886167-AAD5-4655-9354-354A710CB2B3}" destId="{0E019305-85E8-4B74-80D1-5E19E2D4AAB5}" srcOrd="2" destOrd="0" presId="urn:microsoft.com/office/officeart/2008/layout/LinedList"/>
    <dgm:cxn modelId="{9A1776ED-50D3-4DC8-9AF4-EE6DD9C80696}" type="presParOf" srcId="{77886167-AAD5-4655-9354-354A710CB2B3}" destId="{95FB3887-88D0-41D8-BF70-0E5078AFA65D}" srcOrd="3" destOrd="0" presId="urn:microsoft.com/office/officeart/2008/layout/LinedList"/>
    <dgm:cxn modelId="{03CA0435-E436-4BEB-BBB2-59D574C2C630}" type="presParOf" srcId="{77886167-AAD5-4655-9354-354A710CB2B3}" destId="{B60191D2-DBE7-4F88-A25E-A428C6F22B30}" srcOrd="4" destOrd="0" presId="urn:microsoft.com/office/officeart/2008/layout/LinedList"/>
    <dgm:cxn modelId="{8FAE4913-843C-49A2-A6F0-08E646C03C35}" type="presParOf" srcId="{B60191D2-DBE7-4F88-A25E-A428C6F22B30}" destId="{147B752B-9900-43CA-A014-930297EB1876}" srcOrd="0" destOrd="0" presId="urn:microsoft.com/office/officeart/2008/layout/LinedList"/>
    <dgm:cxn modelId="{A0EDAC07-DB1A-483C-9A23-4CAD20697169}" type="presParOf" srcId="{B60191D2-DBE7-4F88-A25E-A428C6F22B30}" destId="{9A777724-786B-4786-A2D2-206425DD1B50}" srcOrd="1" destOrd="0" presId="urn:microsoft.com/office/officeart/2008/layout/LinedList"/>
    <dgm:cxn modelId="{C7FD73AE-CEDD-4D74-BD24-419DFDE18643}" type="presParOf" srcId="{B60191D2-DBE7-4F88-A25E-A428C6F22B30}" destId="{13255C2E-A470-418D-B336-FCF9E715B186}" srcOrd="2" destOrd="0" presId="urn:microsoft.com/office/officeart/2008/layout/LinedList"/>
    <dgm:cxn modelId="{7631A3FF-2A04-48B0-9F16-5F5419B246C2}" type="presParOf" srcId="{77886167-AAD5-4655-9354-354A710CB2B3}" destId="{42CE6119-D8C7-49F7-A449-4567FEACE90F}" srcOrd="5" destOrd="0" presId="urn:microsoft.com/office/officeart/2008/layout/LinedList"/>
    <dgm:cxn modelId="{A2D7BB6B-59DF-42BA-BFF2-2361FA9E8822}" type="presParOf" srcId="{77886167-AAD5-4655-9354-354A710CB2B3}" destId="{D3250AAA-C8C7-47FD-B970-D5AD8C57D606}" srcOrd="6" destOrd="0" presId="urn:microsoft.com/office/officeart/2008/layout/LinedList"/>
    <dgm:cxn modelId="{635B0C86-CCB6-472D-AEC9-86B18EDC5564}" type="presParOf" srcId="{77886167-AAD5-4655-9354-354A710CB2B3}" destId="{7D13717F-758E-4602-821B-AD7EAE4A0BD0}" srcOrd="7" destOrd="0" presId="urn:microsoft.com/office/officeart/2008/layout/LinedList"/>
    <dgm:cxn modelId="{2977C53A-D15D-42AE-9618-4BA8B0E9EC12}" type="presParOf" srcId="{7D13717F-758E-4602-821B-AD7EAE4A0BD0}" destId="{FCB18E19-72EF-4764-8EEB-62EEC9EE4BF6}" srcOrd="0" destOrd="0" presId="urn:microsoft.com/office/officeart/2008/layout/LinedList"/>
    <dgm:cxn modelId="{DE58FAA2-D13C-4DC5-8832-0F18EDF052AD}" type="presParOf" srcId="{7D13717F-758E-4602-821B-AD7EAE4A0BD0}" destId="{8E5F366F-5920-436F-9E20-3651E503757D}" srcOrd="1" destOrd="0" presId="urn:microsoft.com/office/officeart/2008/layout/LinedList"/>
    <dgm:cxn modelId="{E0253BF1-1955-4CF3-8DE1-DB7428F9C855}" type="presParOf" srcId="{7D13717F-758E-4602-821B-AD7EAE4A0BD0}" destId="{EC15233B-8056-4231-8167-C5F52D814CE8}" srcOrd="2" destOrd="0" presId="urn:microsoft.com/office/officeart/2008/layout/LinedList"/>
    <dgm:cxn modelId="{C7F5315C-E06D-444F-9E94-772DCC91BE4B}" type="presParOf" srcId="{77886167-AAD5-4655-9354-354A710CB2B3}" destId="{08C1546E-A82E-4AB4-9570-BBCA94564B4A}" srcOrd="8" destOrd="0" presId="urn:microsoft.com/office/officeart/2008/layout/LinedList"/>
    <dgm:cxn modelId="{C81F0B6F-5ED0-495E-BD27-DCEEE4377DEB}" type="presParOf" srcId="{77886167-AAD5-4655-9354-354A710CB2B3}" destId="{6CDEEECA-A016-44F4-8799-572E7609C0AC}" srcOrd="9" destOrd="0" presId="urn:microsoft.com/office/officeart/2008/layout/LinedList"/>
    <dgm:cxn modelId="{57D3185E-4354-4C48-9677-0EB63EFA0B8B}" type="presParOf" srcId="{77886167-AAD5-4655-9354-354A710CB2B3}" destId="{2F5810FD-FC70-4DB8-AE5A-951C824CD4D2}" srcOrd="10" destOrd="0" presId="urn:microsoft.com/office/officeart/2008/layout/LinedList"/>
    <dgm:cxn modelId="{2B5B0497-46AE-4350-8A5C-00BECA9022B9}" type="presParOf" srcId="{2F5810FD-FC70-4DB8-AE5A-951C824CD4D2}" destId="{9C5EB9ED-FDBC-466F-97A7-91459A878B69}" srcOrd="0" destOrd="0" presId="urn:microsoft.com/office/officeart/2008/layout/LinedList"/>
    <dgm:cxn modelId="{95802536-44E4-47C9-AAA4-625E822E9AD0}" type="presParOf" srcId="{2F5810FD-FC70-4DB8-AE5A-951C824CD4D2}" destId="{0951527B-849D-4745-B21D-FE4CBCE368A1}" srcOrd="1" destOrd="0" presId="urn:microsoft.com/office/officeart/2008/layout/LinedList"/>
    <dgm:cxn modelId="{46D62BD7-A07F-4366-8DCF-589EE7A54A0D}" type="presParOf" srcId="{2F5810FD-FC70-4DB8-AE5A-951C824CD4D2}" destId="{FD9DEDD8-8907-4E87-AE8D-BD91670E746F}" srcOrd="2" destOrd="0" presId="urn:microsoft.com/office/officeart/2008/layout/LinedList"/>
    <dgm:cxn modelId="{D81A0149-076A-4C30-A8C9-5E77E9708033}" type="presParOf" srcId="{77886167-AAD5-4655-9354-354A710CB2B3}" destId="{E07743FF-6604-4D5F-BFD0-58BD1DEDB656}" srcOrd="11" destOrd="0" presId="urn:microsoft.com/office/officeart/2008/layout/LinedList"/>
    <dgm:cxn modelId="{61FD4714-C1B1-4008-B675-CC6FBC9D8C26}" type="presParOf" srcId="{77886167-AAD5-4655-9354-354A710CB2B3}" destId="{B93F1267-CAFF-406F-9CCD-0051249C4983}" srcOrd="12" destOrd="0" presId="urn:microsoft.com/office/officeart/2008/layout/LinedList"/>
    <dgm:cxn modelId="{5296107C-D9CF-49C4-8A06-E77AFE7589DE}" type="presParOf" srcId="{77886167-AAD5-4655-9354-354A710CB2B3}" destId="{51D5DDCF-11FE-4498-8471-82B7706AFB87}" srcOrd="13" destOrd="0" presId="urn:microsoft.com/office/officeart/2008/layout/LinedList"/>
    <dgm:cxn modelId="{741BF8F3-F08A-4E37-988B-C5EF9B5F0270}" type="presParOf" srcId="{51D5DDCF-11FE-4498-8471-82B7706AFB87}" destId="{986F9EB2-D994-428B-BCD7-810C07CA15CF}" srcOrd="0" destOrd="0" presId="urn:microsoft.com/office/officeart/2008/layout/LinedList"/>
    <dgm:cxn modelId="{F3387B81-C80F-43C5-A70B-9E9E0CB95087}" type="presParOf" srcId="{51D5DDCF-11FE-4498-8471-82B7706AFB87}" destId="{AB11672A-05E3-42A9-9E94-9167D1986EC0}" srcOrd="1" destOrd="0" presId="urn:microsoft.com/office/officeart/2008/layout/LinedList"/>
    <dgm:cxn modelId="{CA85A4EF-4075-4600-8DDF-3A2083EAC7A6}" type="presParOf" srcId="{51D5DDCF-11FE-4498-8471-82B7706AFB87}" destId="{A24B4823-E30A-46E5-B5CC-488210667181}" srcOrd="2" destOrd="0" presId="urn:microsoft.com/office/officeart/2008/layout/LinedList"/>
    <dgm:cxn modelId="{F365211B-EA22-4A0F-9B79-1B0D0231BDA2}" type="presParOf" srcId="{77886167-AAD5-4655-9354-354A710CB2B3}" destId="{77939023-3116-4E2E-AA70-4478A6384225}" srcOrd="14" destOrd="0" presId="urn:microsoft.com/office/officeart/2008/layout/LinedList"/>
    <dgm:cxn modelId="{DBF5C4D4-555D-47B5-8A53-850B66E567D1}" type="presParOf" srcId="{77886167-AAD5-4655-9354-354A710CB2B3}" destId="{1A0AC81A-F63B-46A6-A27D-520F653E48AD}" srcOrd="15" destOrd="0" presId="urn:microsoft.com/office/officeart/2008/layout/LinedList"/>
    <dgm:cxn modelId="{9A3AE8A2-5D25-4575-BB54-9E3D3BA4F7CF}" type="presParOf" srcId="{77886167-AAD5-4655-9354-354A710CB2B3}" destId="{5CB19224-5D10-4173-A526-46B68074C75C}" srcOrd="16" destOrd="0" presId="urn:microsoft.com/office/officeart/2008/layout/LinedList"/>
    <dgm:cxn modelId="{081D6FD3-80A7-4C67-A26E-BE95F31B3566}" type="presParOf" srcId="{5CB19224-5D10-4173-A526-46B68074C75C}" destId="{A6A3C02C-D00C-47B7-B372-A9DB41DC8899}" srcOrd="0" destOrd="0" presId="urn:microsoft.com/office/officeart/2008/layout/LinedList"/>
    <dgm:cxn modelId="{51FB395A-18C9-440D-89B8-B7EC3A978C47}" type="presParOf" srcId="{5CB19224-5D10-4173-A526-46B68074C75C}" destId="{8E9DBDDE-E373-4A1E-8BA4-41EDDA1BE697}" srcOrd="1" destOrd="0" presId="urn:microsoft.com/office/officeart/2008/layout/LinedList"/>
    <dgm:cxn modelId="{91726362-5805-4327-8E9D-FF065A3BC623}" type="presParOf" srcId="{5CB19224-5D10-4173-A526-46B68074C75C}" destId="{4DC16E9C-DD57-4F10-8287-3F61CA8B4E9A}" srcOrd="2" destOrd="0" presId="urn:microsoft.com/office/officeart/2008/layout/LinedList"/>
    <dgm:cxn modelId="{51D2C26E-15F4-4863-BFA3-93FCA6D3B317}" type="presParOf" srcId="{77886167-AAD5-4655-9354-354A710CB2B3}" destId="{28614E07-CD9E-4D6F-99C6-935B2F63A354}" srcOrd="17" destOrd="0" presId="urn:microsoft.com/office/officeart/2008/layout/LinedList"/>
    <dgm:cxn modelId="{F463479C-4951-44ED-8E72-E38B86B3F294}" type="presParOf" srcId="{77886167-AAD5-4655-9354-354A710CB2B3}" destId="{0673E6DF-EBFA-4577-8B66-1C1DB5255F7E}" srcOrd="18" destOrd="0" presId="urn:microsoft.com/office/officeart/2008/layout/LinedList"/>
    <dgm:cxn modelId="{6887C32D-FA69-4875-B853-3B7823896291}" type="presParOf" srcId="{77886167-AAD5-4655-9354-354A710CB2B3}" destId="{30EEF780-3B8B-45DB-A0FF-BAEF3A2069CB}" srcOrd="19" destOrd="0" presId="urn:microsoft.com/office/officeart/2008/layout/LinedList"/>
    <dgm:cxn modelId="{FE910713-5D24-40CF-9A95-978F862AFAB4}" type="presParOf" srcId="{30EEF780-3B8B-45DB-A0FF-BAEF3A2069CB}" destId="{FE982660-581D-4987-8D54-F006FDA07FDB}" srcOrd="0" destOrd="0" presId="urn:microsoft.com/office/officeart/2008/layout/LinedList"/>
    <dgm:cxn modelId="{35B9AF3A-A114-4467-A888-A13807A43B19}" type="presParOf" srcId="{30EEF780-3B8B-45DB-A0FF-BAEF3A2069CB}" destId="{D908D1AE-0A47-406F-9534-773FCA999EE3}" srcOrd="1" destOrd="0" presId="urn:microsoft.com/office/officeart/2008/layout/LinedList"/>
    <dgm:cxn modelId="{D3FDB8F0-B483-49AA-996C-B32216D5A665}" type="presParOf" srcId="{30EEF780-3B8B-45DB-A0FF-BAEF3A2069CB}" destId="{4A548711-8324-4603-AD6B-41EBEC9B0C6E}" srcOrd="2" destOrd="0" presId="urn:microsoft.com/office/officeart/2008/layout/LinedList"/>
    <dgm:cxn modelId="{832D35C0-D773-4F39-BFA1-3119C2C82C1D}" type="presParOf" srcId="{77886167-AAD5-4655-9354-354A710CB2B3}" destId="{23BBFB71-9EC1-457C-8616-40B87CB5109A}" srcOrd="20" destOrd="0" presId="urn:microsoft.com/office/officeart/2008/layout/LinedList"/>
    <dgm:cxn modelId="{5F2610A7-9163-4701-8AC3-A91B3417B948}" type="presParOf" srcId="{77886167-AAD5-4655-9354-354A710CB2B3}" destId="{D4E6EE6E-CE6B-40E0-86C6-9FAA3FE5A6E1}" srcOrd="2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9A9BFB9-9D7D-48F6-B20C-7DC8CA1DA262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CF9C66D-AAFD-4095-80EA-9B1324DF7E2B}">
      <dgm:prSet phldrT="[Texto]"/>
      <dgm:spPr/>
      <dgm:t>
        <a:bodyPr/>
        <a:lstStyle/>
        <a:p>
          <a:r>
            <a:rPr lang="es-AR" altLang="es-AR" b="1" smtClean="0"/>
            <a:t>Componentes de un DBMS</a:t>
          </a:r>
          <a:endParaRPr lang="es-AR"/>
        </a:p>
      </dgm:t>
    </dgm:pt>
    <dgm:pt modelId="{BA5C4598-567C-4886-BF55-7A0D5571683E}" type="parTrans" cxnId="{38C69CC9-AAC7-4829-A8FC-0A71F04CC5CD}">
      <dgm:prSet/>
      <dgm:spPr/>
      <dgm:t>
        <a:bodyPr/>
        <a:lstStyle/>
        <a:p>
          <a:endParaRPr lang="es-AR"/>
        </a:p>
      </dgm:t>
    </dgm:pt>
    <dgm:pt modelId="{01A787B6-EAC8-42CE-A9B2-9B1C210D9822}" type="sibTrans" cxnId="{38C69CC9-AAC7-4829-A8FC-0A71F04CC5CD}">
      <dgm:prSet/>
      <dgm:spPr/>
      <dgm:t>
        <a:bodyPr/>
        <a:lstStyle/>
        <a:p>
          <a:endParaRPr lang="es-AR"/>
        </a:p>
      </dgm:t>
    </dgm:pt>
    <dgm:pt modelId="{BAEDDC1F-C069-4296-ABFC-1F217C2E1874}">
      <dgm:prSet/>
      <dgm:spPr/>
      <dgm:t>
        <a:bodyPr/>
        <a:lstStyle/>
        <a:p>
          <a:r>
            <a:rPr lang="es-AR" altLang="es-AR" b="1" smtClean="0"/>
            <a:t>DDL</a:t>
          </a:r>
          <a:r>
            <a:rPr lang="es-AR" altLang="es-AR" smtClean="0"/>
            <a:t> </a:t>
          </a:r>
          <a:r>
            <a:rPr lang="es-AR" altLang="es-AR" i="1" smtClean="0"/>
            <a:t>(data definition languaje)</a:t>
          </a:r>
          <a:r>
            <a:rPr lang="es-AR" altLang="es-AR" smtClean="0"/>
            <a:t>: especifica el esquema de BD. Resultado: Diccionario de datos</a:t>
          </a:r>
          <a:endParaRPr lang="es-AR" altLang="es-AR" dirty="0" smtClean="0"/>
        </a:p>
      </dgm:t>
    </dgm:pt>
    <dgm:pt modelId="{76EADB2D-543D-4097-A093-E339102F2B58}" type="parTrans" cxnId="{702C17F8-5289-489D-B506-6611A99FA03B}">
      <dgm:prSet/>
      <dgm:spPr/>
      <dgm:t>
        <a:bodyPr/>
        <a:lstStyle/>
        <a:p>
          <a:endParaRPr lang="es-AR"/>
        </a:p>
      </dgm:t>
    </dgm:pt>
    <dgm:pt modelId="{069CAE7A-559A-4356-AC55-2C02CE8E2F5C}" type="sibTrans" cxnId="{702C17F8-5289-489D-B506-6611A99FA03B}">
      <dgm:prSet/>
      <dgm:spPr/>
      <dgm:t>
        <a:bodyPr/>
        <a:lstStyle/>
        <a:p>
          <a:endParaRPr lang="es-AR"/>
        </a:p>
      </dgm:t>
    </dgm:pt>
    <dgm:pt modelId="{4897FB34-F93B-4912-B842-C67E75612A77}">
      <dgm:prSet/>
      <dgm:spPr/>
      <dgm:t>
        <a:bodyPr/>
        <a:lstStyle/>
        <a:p>
          <a:r>
            <a:rPr lang="es-AR" altLang="es-AR" b="1" smtClean="0"/>
            <a:t>DML</a:t>
          </a:r>
          <a:r>
            <a:rPr lang="es-AR" altLang="es-AR" smtClean="0"/>
            <a:t> </a:t>
          </a:r>
          <a:r>
            <a:rPr lang="es-AR" altLang="es-AR" i="1" smtClean="0"/>
            <a:t>(data manipulation languaje)</a:t>
          </a:r>
          <a:r>
            <a:rPr lang="es-AR" altLang="es-AR" smtClean="0"/>
            <a:t>:</a:t>
          </a:r>
          <a:endParaRPr lang="es-AR" altLang="es-AR" dirty="0" smtClean="0"/>
        </a:p>
      </dgm:t>
    </dgm:pt>
    <dgm:pt modelId="{F19FF851-ED88-48F3-A7A0-4F4F1BDC34FF}" type="parTrans" cxnId="{E9FD6359-4B48-4BD6-9CA2-987A33B5C2D1}">
      <dgm:prSet/>
      <dgm:spPr/>
      <dgm:t>
        <a:bodyPr/>
        <a:lstStyle/>
        <a:p>
          <a:endParaRPr lang="es-AR"/>
        </a:p>
      </dgm:t>
    </dgm:pt>
    <dgm:pt modelId="{D7B79FC0-2221-4198-B253-5F453F80CB61}" type="sibTrans" cxnId="{E9FD6359-4B48-4BD6-9CA2-987A33B5C2D1}">
      <dgm:prSet/>
      <dgm:spPr/>
      <dgm:t>
        <a:bodyPr/>
        <a:lstStyle/>
        <a:p>
          <a:endParaRPr lang="es-AR"/>
        </a:p>
      </dgm:t>
    </dgm:pt>
    <dgm:pt modelId="{611C7431-6A4E-42F3-89F8-F7F34D52F342}">
      <dgm:prSet/>
      <dgm:spPr/>
      <dgm:t>
        <a:bodyPr/>
        <a:lstStyle/>
        <a:p>
          <a:r>
            <a:rPr lang="es-AR" altLang="es-AR" smtClean="0"/>
            <a:t>Recuperación de información</a:t>
          </a:r>
          <a:endParaRPr lang="es-AR" altLang="es-AR" dirty="0" smtClean="0"/>
        </a:p>
      </dgm:t>
    </dgm:pt>
    <dgm:pt modelId="{5B8CAFB3-FC73-4919-9D4A-F668FC3D76B5}" type="parTrans" cxnId="{297B254F-FF82-410B-81DC-455913FCA9E6}">
      <dgm:prSet/>
      <dgm:spPr/>
      <dgm:t>
        <a:bodyPr/>
        <a:lstStyle/>
        <a:p>
          <a:endParaRPr lang="es-AR"/>
        </a:p>
      </dgm:t>
    </dgm:pt>
    <dgm:pt modelId="{F45DD74F-45A8-4E2F-8CAF-0C8FD31FC7D2}" type="sibTrans" cxnId="{297B254F-FF82-410B-81DC-455913FCA9E6}">
      <dgm:prSet/>
      <dgm:spPr/>
      <dgm:t>
        <a:bodyPr/>
        <a:lstStyle/>
        <a:p>
          <a:endParaRPr lang="es-AR"/>
        </a:p>
      </dgm:t>
    </dgm:pt>
    <dgm:pt modelId="{A2AD1870-AFCD-4931-B2A9-8B09C4A76E9B}">
      <dgm:prSet/>
      <dgm:spPr/>
      <dgm:t>
        <a:bodyPr/>
        <a:lstStyle/>
        <a:p>
          <a:r>
            <a:rPr lang="es-AR" altLang="es-AR" smtClean="0"/>
            <a:t>Agregar información</a:t>
          </a:r>
          <a:endParaRPr lang="es-AR" altLang="es-AR" dirty="0" smtClean="0"/>
        </a:p>
      </dgm:t>
    </dgm:pt>
    <dgm:pt modelId="{1FA64968-66C8-44F7-BBA5-815F0DBE0B6D}" type="parTrans" cxnId="{07A8589A-93EE-4D23-9360-B5E7856F7093}">
      <dgm:prSet/>
      <dgm:spPr/>
      <dgm:t>
        <a:bodyPr/>
        <a:lstStyle/>
        <a:p>
          <a:endParaRPr lang="es-AR"/>
        </a:p>
      </dgm:t>
    </dgm:pt>
    <dgm:pt modelId="{601CC0CE-27F0-463D-A8E9-7A7B56A09BF7}" type="sibTrans" cxnId="{07A8589A-93EE-4D23-9360-B5E7856F7093}">
      <dgm:prSet/>
      <dgm:spPr/>
      <dgm:t>
        <a:bodyPr/>
        <a:lstStyle/>
        <a:p>
          <a:endParaRPr lang="es-AR"/>
        </a:p>
      </dgm:t>
    </dgm:pt>
    <dgm:pt modelId="{65E858FD-F47B-4B98-A270-8972549F6440}">
      <dgm:prSet/>
      <dgm:spPr/>
      <dgm:t>
        <a:bodyPr/>
        <a:lstStyle/>
        <a:p>
          <a:r>
            <a:rPr lang="es-AR" altLang="es-AR" smtClean="0"/>
            <a:t>Quitar información</a:t>
          </a:r>
          <a:endParaRPr lang="es-AR" altLang="es-AR" dirty="0" smtClean="0"/>
        </a:p>
      </dgm:t>
    </dgm:pt>
    <dgm:pt modelId="{88D1DC91-37EC-401A-B8E3-B3F698F9E75F}" type="parTrans" cxnId="{070DC9C3-6C30-4B7D-AAB5-4A0BB4960FFE}">
      <dgm:prSet/>
      <dgm:spPr/>
      <dgm:t>
        <a:bodyPr/>
        <a:lstStyle/>
        <a:p>
          <a:endParaRPr lang="es-AR"/>
        </a:p>
      </dgm:t>
    </dgm:pt>
    <dgm:pt modelId="{8A1E7FA5-6AA8-40D4-9CFF-9116A7A4380B}" type="sibTrans" cxnId="{070DC9C3-6C30-4B7D-AAB5-4A0BB4960FFE}">
      <dgm:prSet/>
      <dgm:spPr/>
      <dgm:t>
        <a:bodyPr/>
        <a:lstStyle/>
        <a:p>
          <a:endParaRPr lang="es-AR"/>
        </a:p>
      </dgm:t>
    </dgm:pt>
    <dgm:pt modelId="{F7901615-DD08-47DA-BAA2-9A19F36223FB}">
      <dgm:prSet/>
      <dgm:spPr/>
      <dgm:t>
        <a:bodyPr/>
        <a:lstStyle/>
        <a:p>
          <a:r>
            <a:rPr lang="es-AR" altLang="es-AR" smtClean="0"/>
            <a:t>Modificar información</a:t>
          </a:r>
          <a:endParaRPr lang="es-AR" altLang="es-AR" dirty="0" smtClean="0"/>
        </a:p>
      </dgm:t>
    </dgm:pt>
    <dgm:pt modelId="{7296F5D3-71A8-437E-B7D4-D0BA14BA4FD6}" type="parTrans" cxnId="{FC107131-2D95-496D-88B1-A452115825A2}">
      <dgm:prSet/>
      <dgm:spPr/>
      <dgm:t>
        <a:bodyPr/>
        <a:lstStyle/>
        <a:p>
          <a:endParaRPr lang="es-AR"/>
        </a:p>
      </dgm:t>
    </dgm:pt>
    <dgm:pt modelId="{98D376E0-FCA1-4AA9-B6E6-A8E457B92D47}" type="sibTrans" cxnId="{FC107131-2D95-496D-88B1-A452115825A2}">
      <dgm:prSet/>
      <dgm:spPr/>
      <dgm:t>
        <a:bodyPr/>
        <a:lstStyle/>
        <a:p>
          <a:endParaRPr lang="es-AR"/>
        </a:p>
      </dgm:t>
    </dgm:pt>
    <dgm:pt modelId="{4DAC92D7-71F1-42F6-815E-BD0FDB0A1204}" type="pres">
      <dgm:prSet presAssocID="{A9A9BFB9-9D7D-48F6-B20C-7DC8CA1DA262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D3A3D373-E138-46B1-804A-30D431E15DA1}" type="pres">
      <dgm:prSet presAssocID="{BCF9C66D-AAFD-4095-80EA-9B1324DF7E2B}" presName="thickLine" presStyleLbl="alignNode1" presStyleIdx="0" presStyleCnt="1"/>
      <dgm:spPr/>
    </dgm:pt>
    <dgm:pt modelId="{6AA239D7-35F6-4FCD-B1F9-11A5AA4DA733}" type="pres">
      <dgm:prSet presAssocID="{BCF9C66D-AAFD-4095-80EA-9B1324DF7E2B}" presName="horz1" presStyleCnt="0"/>
      <dgm:spPr/>
    </dgm:pt>
    <dgm:pt modelId="{6CBE5DDE-05CE-4279-9A76-EB0506349182}" type="pres">
      <dgm:prSet presAssocID="{BCF9C66D-AAFD-4095-80EA-9B1324DF7E2B}" presName="tx1" presStyleLbl="revTx" presStyleIdx="0" presStyleCnt="7"/>
      <dgm:spPr/>
      <dgm:t>
        <a:bodyPr/>
        <a:lstStyle/>
        <a:p>
          <a:endParaRPr lang="es-AR"/>
        </a:p>
      </dgm:t>
    </dgm:pt>
    <dgm:pt modelId="{06C8C7BD-8DA6-4061-BAAA-CA07204A1EAD}" type="pres">
      <dgm:prSet presAssocID="{BCF9C66D-AAFD-4095-80EA-9B1324DF7E2B}" presName="vert1" presStyleCnt="0"/>
      <dgm:spPr/>
    </dgm:pt>
    <dgm:pt modelId="{5CC905F5-3204-4A44-B5D8-4B5FE715E4F5}" type="pres">
      <dgm:prSet presAssocID="{BAEDDC1F-C069-4296-ABFC-1F217C2E1874}" presName="vertSpace2a" presStyleCnt="0"/>
      <dgm:spPr/>
    </dgm:pt>
    <dgm:pt modelId="{A42C5446-EE00-4534-89B9-E0EF7A29CD1F}" type="pres">
      <dgm:prSet presAssocID="{BAEDDC1F-C069-4296-ABFC-1F217C2E1874}" presName="horz2" presStyleCnt="0"/>
      <dgm:spPr/>
    </dgm:pt>
    <dgm:pt modelId="{059C7158-3241-465E-B5C2-8F882940C6EC}" type="pres">
      <dgm:prSet presAssocID="{BAEDDC1F-C069-4296-ABFC-1F217C2E1874}" presName="horzSpace2" presStyleCnt="0"/>
      <dgm:spPr/>
    </dgm:pt>
    <dgm:pt modelId="{25680770-28C0-4B8C-A21E-540708DAF268}" type="pres">
      <dgm:prSet presAssocID="{BAEDDC1F-C069-4296-ABFC-1F217C2E1874}" presName="tx2" presStyleLbl="revTx" presStyleIdx="1" presStyleCnt="7"/>
      <dgm:spPr/>
      <dgm:t>
        <a:bodyPr/>
        <a:lstStyle/>
        <a:p>
          <a:endParaRPr lang="es-AR"/>
        </a:p>
      </dgm:t>
    </dgm:pt>
    <dgm:pt modelId="{E70DE91D-93DE-40D2-90B7-68D3366B1359}" type="pres">
      <dgm:prSet presAssocID="{BAEDDC1F-C069-4296-ABFC-1F217C2E1874}" presName="vert2" presStyleCnt="0"/>
      <dgm:spPr/>
    </dgm:pt>
    <dgm:pt modelId="{615C6903-B6BA-4EB1-995D-4684C0A88F3B}" type="pres">
      <dgm:prSet presAssocID="{BAEDDC1F-C069-4296-ABFC-1F217C2E1874}" presName="thinLine2b" presStyleLbl="callout" presStyleIdx="0" presStyleCnt="5"/>
      <dgm:spPr/>
    </dgm:pt>
    <dgm:pt modelId="{242BD395-B30F-432F-8550-9D4C9B8A3675}" type="pres">
      <dgm:prSet presAssocID="{BAEDDC1F-C069-4296-ABFC-1F217C2E1874}" presName="vertSpace2b" presStyleCnt="0"/>
      <dgm:spPr/>
    </dgm:pt>
    <dgm:pt modelId="{5FDC4E37-55F0-49DE-AB80-F550803526EB}" type="pres">
      <dgm:prSet presAssocID="{4897FB34-F93B-4912-B842-C67E75612A77}" presName="horz2" presStyleCnt="0"/>
      <dgm:spPr/>
    </dgm:pt>
    <dgm:pt modelId="{0113C250-E357-4F25-AAF6-12FCFDA0CC36}" type="pres">
      <dgm:prSet presAssocID="{4897FB34-F93B-4912-B842-C67E75612A77}" presName="horzSpace2" presStyleCnt="0"/>
      <dgm:spPr/>
    </dgm:pt>
    <dgm:pt modelId="{83FFAF66-9D2A-4BA3-B50D-F380AA13E7F1}" type="pres">
      <dgm:prSet presAssocID="{4897FB34-F93B-4912-B842-C67E75612A77}" presName="tx2" presStyleLbl="revTx" presStyleIdx="2" presStyleCnt="7"/>
      <dgm:spPr/>
      <dgm:t>
        <a:bodyPr/>
        <a:lstStyle/>
        <a:p>
          <a:endParaRPr lang="es-AR"/>
        </a:p>
      </dgm:t>
    </dgm:pt>
    <dgm:pt modelId="{57C13424-418A-49B1-8251-B70B22EAC99C}" type="pres">
      <dgm:prSet presAssocID="{4897FB34-F93B-4912-B842-C67E75612A77}" presName="vert2" presStyleCnt="0"/>
      <dgm:spPr/>
    </dgm:pt>
    <dgm:pt modelId="{4432E3C0-BCD2-474F-BEA8-96EA65E03691}" type="pres">
      <dgm:prSet presAssocID="{611C7431-6A4E-42F3-89F8-F7F34D52F342}" presName="horz3" presStyleCnt="0"/>
      <dgm:spPr/>
    </dgm:pt>
    <dgm:pt modelId="{261FF9AC-B338-47D6-9F25-CA083E1E3DDA}" type="pres">
      <dgm:prSet presAssocID="{611C7431-6A4E-42F3-89F8-F7F34D52F342}" presName="horzSpace3" presStyleCnt="0"/>
      <dgm:spPr/>
    </dgm:pt>
    <dgm:pt modelId="{70BB4273-A812-47DC-B600-DD1245436F77}" type="pres">
      <dgm:prSet presAssocID="{611C7431-6A4E-42F3-89F8-F7F34D52F342}" presName="tx3" presStyleLbl="revTx" presStyleIdx="3" presStyleCnt="7"/>
      <dgm:spPr/>
      <dgm:t>
        <a:bodyPr/>
        <a:lstStyle/>
        <a:p>
          <a:endParaRPr lang="es-AR"/>
        </a:p>
      </dgm:t>
    </dgm:pt>
    <dgm:pt modelId="{5EDC840B-FC1E-40D9-904C-0084B4FB5B27}" type="pres">
      <dgm:prSet presAssocID="{611C7431-6A4E-42F3-89F8-F7F34D52F342}" presName="vert3" presStyleCnt="0"/>
      <dgm:spPr/>
    </dgm:pt>
    <dgm:pt modelId="{6709E0F9-5C16-4F77-AF7F-A418B1603B17}" type="pres">
      <dgm:prSet presAssocID="{F45DD74F-45A8-4E2F-8CAF-0C8FD31FC7D2}" presName="thinLine3" presStyleLbl="callout" presStyleIdx="1" presStyleCnt="5"/>
      <dgm:spPr/>
    </dgm:pt>
    <dgm:pt modelId="{132FE230-E259-42BB-B03A-0EEF4B355DDF}" type="pres">
      <dgm:prSet presAssocID="{A2AD1870-AFCD-4931-B2A9-8B09C4A76E9B}" presName="horz3" presStyleCnt="0"/>
      <dgm:spPr/>
    </dgm:pt>
    <dgm:pt modelId="{07CAD38B-1EF7-43EF-9624-19F1D8FA680B}" type="pres">
      <dgm:prSet presAssocID="{A2AD1870-AFCD-4931-B2A9-8B09C4A76E9B}" presName="horzSpace3" presStyleCnt="0"/>
      <dgm:spPr/>
    </dgm:pt>
    <dgm:pt modelId="{BD9D06F5-4772-4576-8EFF-33B24DEEC357}" type="pres">
      <dgm:prSet presAssocID="{A2AD1870-AFCD-4931-B2A9-8B09C4A76E9B}" presName="tx3" presStyleLbl="revTx" presStyleIdx="4" presStyleCnt="7"/>
      <dgm:spPr/>
      <dgm:t>
        <a:bodyPr/>
        <a:lstStyle/>
        <a:p>
          <a:endParaRPr lang="es-AR"/>
        </a:p>
      </dgm:t>
    </dgm:pt>
    <dgm:pt modelId="{3E6FF560-44F3-4010-AB02-9376B7E330AB}" type="pres">
      <dgm:prSet presAssocID="{A2AD1870-AFCD-4931-B2A9-8B09C4A76E9B}" presName="vert3" presStyleCnt="0"/>
      <dgm:spPr/>
    </dgm:pt>
    <dgm:pt modelId="{E2AEAD4C-6B94-4E59-86F6-91EBDC3AFD9D}" type="pres">
      <dgm:prSet presAssocID="{601CC0CE-27F0-463D-A8E9-7A7B56A09BF7}" presName="thinLine3" presStyleLbl="callout" presStyleIdx="2" presStyleCnt="5"/>
      <dgm:spPr/>
    </dgm:pt>
    <dgm:pt modelId="{C3C7DA37-E16B-4B21-B783-C918DF9BC6F4}" type="pres">
      <dgm:prSet presAssocID="{65E858FD-F47B-4B98-A270-8972549F6440}" presName="horz3" presStyleCnt="0"/>
      <dgm:spPr/>
    </dgm:pt>
    <dgm:pt modelId="{559409DD-CB8E-4A95-A3F0-960DA91894FE}" type="pres">
      <dgm:prSet presAssocID="{65E858FD-F47B-4B98-A270-8972549F6440}" presName="horzSpace3" presStyleCnt="0"/>
      <dgm:spPr/>
    </dgm:pt>
    <dgm:pt modelId="{E8A268D7-5788-482D-A2F9-3A123ACB841C}" type="pres">
      <dgm:prSet presAssocID="{65E858FD-F47B-4B98-A270-8972549F6440}" presName="tx3" presStyleLbl="revTx" presStyleIdx="5" presStyleCnt="7"/>
      <dgm:spPr/>
      <dgm:t>
        <a:bodyPr/>
        <a:lstStyle/>
        <a:p>
          <a:endParaRPr lang="es-AR"/>
        </a:p>
      </dgm:t>
    </dgm:pt>
    <dgm:pt modelId="{50F54FD6-B59D-4F9A-A3C0-87C915CA3C9B}" type="pres">
      <dgm:prSet presAssocID="{65E858FD-F47B-4B98-A270-8972549F6440}" presName="vert3" presStyleCnt="0"/>
      <dgm:spPr/>
    </dgm:pt>
    <dgm:pt modelId="{C3E5D151-6345-4580-8CE1-7540B3DC0A4F}" type="pres">
      <dgm:prSet presAssocID="{8A1E7FA5-6AA8-40D4-9CFF-9116A7A4380B}" presName="thinLine3" presStyleLbl="callout" presStyleIdx="3" presStyleCnt="5"/>
      <dgm:spPr/>
    </dgm:pt>
    <dgm:pt modelId="{71E1FE19-4550-4877-B366-FC122E122C68}" type="pres">
      <dgm:prSet presAssocID="{F7901615-DD08-47DA-BAA2-9A19F36223FB}" presName="horz3" presStyleCnt="0"/>
      <dgm:spPr/>
    </dgm:pt>
    <dgm:pt modelId="{2AA40D6C-AA70-4F81-AF29-A6B1C66AAC00}" type="pres">
      <dgm:prSet presAssocID="{F7901615-DD08-47DA-BAA2-9A19F36223FB}" presName="horzSpace3" presStyleCnt="0"/>
      <dgm:spPr/>
    </dgm:pt>
    <dgm:pt modelId="{121C90D7-1B29-4910-8EA1-F2802A534E05}" type="pres">
      <dgm:prSet presAssocID="{F7901615-DD08-47DA-BAA2-9A19F36223FB}" presName="tx3" presStyleLbl="revTx" presStyleIdx="6" presStyleCnt="7"/>
      <dgm:spPr/>
      <dgm:t>
        <a:bodyPr/>
        <a:lstStyle/>
        <a:p>
          <a:endParaRPr lang="es-AR"/>
        </a:p>
      </dgm:t>
    </dgm:pt>
    <dgm:pt modelId="{081E876E-363F-4C31-B505-CF3CD4F90709}" type="pres">
      <dgm:prSet presAssocID="{F7901615-DD08-47DA-BAA2-9A19F36223FB}" presName="vert3" presStyleCnt="0"/>
      <dgm:spPr/>
    </dgm:pt>
    <dgm:pt modelId="{4765490D-A553-4A3F-982E-1175C48A1377}" type="pres">
      <dgm:prSet presAssocID="{4897FB34-F93B-4912-B842-C67E75612A77}" presName="thinLine2b" presStyleLbl="callout" presStyleIdx="4" presStyleCnt="5"/>
      <dgm:spPr/>
    </dgm:pt>
    <dgm:pt modelId="{FA07B09C-B3B5-4817-9403-B04ACE1AB1C9}" type="pres">
      <dgm:prSet presAssocID="{4897FB34-F93B-4912-B842-C67E75612A77}" presName="vertSpace2b" presStyleCnt="0"/>
      <dgm:spPr/>
    </dgm:pt>
  </dgm:ptLst>
  <dgm:cxnLst>
    <dgm:cxn modelId="{698E0F11-3179-4D7F-B6A2-B8F378DB438E}" type="presOf" srcId="{4897FB34-F93B-4912-B842-C67E75612A77}" destId="{83FFAF66-9D2A-4BA3-B50D-F380AA13E7F1}" srcOrd="0" destOrd="0" presId="urn:microsoft.com/office/officeart/2008/layout/LinedList"/>
    <dgm:cxn modelId="{347F5757-D70C-4A02-9E4A-AA61D3264EF5}" type="presOf" srcId="{A9A9BFB9-9D7D-48F6-B20C-7DC8CA1DA262}" destId="{4DAC92D7-71F1-42F6-815E-BD0FDB0A1204}" srcOrd="0" destOrd="0" presId="urn:microsoft.com/office/officeart/2008/layout/LinedList"/>
    <dgm:cxn modelId="{C80143E9-7256-4FD0-A27F-7294B55BC0C3}" type="presOf" srcId="{F7901615-DD08-47DA-BAA2-9A19F36223FB}" destId="{121C90D7-1B29-4910-8EA1-F2802A534E05}" srcOrd="0" destOrd="0" presId="urn:microsoft.com/office/officeart/2008/layout/LinedList"/>
    <dgm:cxn modelId="{FC107131-2D95-496D-88B1-A452115825A2}" srcId="{4897FB34-F93B-4912-B842-C67E75612A77}" destId="{F7901615-DD08-47DA-BAA2-9A19F36223FB}" srcOrd="3" destOrd="0" parTransId="{7296F5D3-71A8-437E-B7D4-D0BA14BA4FD6}" sibTransId="{98D376E0-FCA1-4AA9-B6E6-A8E457B92D47}"/>
    <dgm:cxn modelId="{5BB7311C-C653-4A1F-A0CE-D99F94AE58BA}" type="presOf" srcId="{A2AD1870-AFCD-4931-B2A9-8B09C4A76E9B}" destId="{BD9D06F5-4772-4576-8EFF-33B24DEEC357}" srcOrd="0" destOrd="0" presId="urn:microsoft.com/office/officeart/2008/layout/LinedList"/>
    <dgm:cxn modelId="{7ACCA915-C4D0-46EF-95EE-03F665EEBBA5}" type="presOf" srcId="{BAEDDC1F-C069-4296-ABFC-1F217C2E1874}" destId="{25680770-28C0-4B8C-A21E-540708DAF268}" srcOrd="0" destOrd="0" presId="urn:microsoft.com/office/officeart/2008/layout/LinedList"/>
    <dgm:cxn modelId="{07A8589A-93EE-4D23-9360-B5E7856F7093}" srcId="{4897FB34-F93B-4912-B842-C67E75612A77}" destId="{A2AD1870-AFCD-4931-B2A9-8B09C4A76E9B}" srcOrd="1" destOrd="0" parTransId="{1FA64968-66C8-44F7-BBA5-815F0DBE0B6D}" sibTransId="{601CC0CE-27F0-463D-A8E9-7A7B56A09BF7}"/>
    <dgm:cxn modelId="{297B254F-FF82-410B-81DC-455913FCA9E6}" srcId="{4897FB34-F93B-4912-B842-C67E75612A77}" destId="{611C7431-6A4E-42F3-89F8-F7F34D52F342}" srcOrd="0" destOrd="0" parTransId="{5B8CAFB3-FC73-4919-9D4A-F668FC3D76B5}" sibTransId="{F45DD74F-45A8-4E2F-8CAF-0C8FD31FC7D2}"/>
    <dgm:cxn modelId="{920863B0-F520-4EC3-B102-096E5A716698}" type="presOf" srcId="{BCF9C66D-AAFD-4095-80EA-9B1324DF7E2B}" destId="{6CBE5DDE-05CE-4279-9A76-EB0506349182}" srcOrd="0" destOrd="0" presId="urn:microsoft.com/office/officeart/2008/layout/LinedList"/>
    <dgm:cxn modelId="{E9FD6359-4B48-4BD6-9CA2-987A33B5C2D1}" srcId="{BCF9C66D-AAFD-4095-80EA-9B1324DF7E2B}" destId="{4897FB34-F93B-4912-B842-C67E75612A77}" srcOrd="1" destOrd="0" parTransId="{F19FF851-ED88-48F3-A7A0-4F4F1BDC34FF}" sibTransId="{D7B79FC0-2221-4198-B253-5F453F80CB61}"/>
    <dgm:cxn modelId="{9603F4F2-A81E-46BB-827B-A81837FEAF0E}" type="presOf" srcId="{65E858FD-F47B-4B98-A270-8972549F6440}" destId="{E8A268D7-5788-482D-A2F9-3A123ACB841C}" srcOrd="0" destOrd="0" presId="urn:microsoft.com/office/officeart/2008/layout/LinedList"/>
    <dgm:cxn modelId="{702C17F8-5289-489D-B506-6611A99FA03B}" srcId="{BCF9C66D-AAFD-4095-80EA-9B1324DF7E2B}" destId="{BAEDDC1F-C069-4296-ABFC-1F217C2E1874}" srcOrd="0" destOrd="0" parTransId="{76EADB2D-543D-4097-A093-E339102F2B58}" sibTransId="{069CAE7A-559A-4356-AC55-2C02CE8E2F5C}"/>
    <dgm:cxn modelId="{38C69CC9-AAC7-4829-A8FC-0A71F04CC5CD}" srcId="{A9A9BFB9-9D7D-48F6-B20C-7DC8CA1DA262}" destId="{BCF9C66D-AAFD-4095-80EA-9B1324DF7E2B}" srcOrd="0" destOrd="0" parTransId="{BA5C4598-567C-4886-BF55-7A0D5571683E}" sibTransId="{01A787B6-EAC8-42CE-A9B2-9B1C210D9822}"/>
    <dgm:cxn modelId="{CB7AD876-BF53-4EA0-BFA7-0B651B7A9650}" type="presOf" srcId="{611C7431-6A4E-42F3-89F8-F7F34D52F342}" destId="{70BB4273-A812-47DC-B600-DD1245436F77}" srcOrd="0" destOrd="0" presId="urn:microsoft.com/office/officeart/2008/layout/LinedList"/>
    <dgm:cxn modelId="{070DC9C3-6C30-4B7D-AAB5-4A0BB4960FFE}" srcId="{4897FB34-F93B-4912-B842-C67E75612A77}" destId="{65E858FD-F47B-4B98-A270-8972549F6440}" srcOrd="2" destOrd="0" parTransId="{88D1DC91-37EC-401A-B8E3-B3F698F9E75F}" sibTransId="{8A1E7FA5-6AA8-40D4-9CFF-9116A7A4380B}"/>
    <dgm:cxn modelId="{1EC991C9-5B86-43C1-BF7D-F335FFFEBAD3}" type="presParOf" srcId="{4DAC92D7-71F1-42F6-815E-BD0FDB0A1204}" destId="{D3A3D373-E138-46B1-804A-30D431E15DA1}" srcOrd="0" destOrd="0" presId="urn:microsoft.com/office/officeart/2008/layout/LinedList"/>
    <dgm:cxn modelId="{5C338E14-4142-4B86-8D24-25F673629D9D}" type="presParOf" srcId="{4DAC92D7-71F1-42F6-815E-BD0FDB0A1204}" destId="{6AA239D7-35F6-4FCD-B1F9-11A5AA4DA733}" srcOrd="1" destOrd="0" presId="urn:microsoft.com/office/officeart/2008/layout/LinedList"/>
    <dgm:cxn modelId="{9C22FC0B-6A02-4CD1-B11B-DFBC838F3D68}" type="presParOf" srcId="{6AA239D7-35F6-4FCD-B1F9-11A5AA4DA733}" destId="{6CBE5DDE-05CE-4279-9A76-EB0506349182}" srcOrd="0" destOrd="0" presId="urn:microsoft.com/office/officeart/2008/layout/LinedList"/>
    <dgm:cxn modelId="{AD2AA3BD-1680-476D-BEF3-E3B3FA9882BF}" type="presParOf" srcId="{6AA239D7-35F6-4FCD-B1F9-11A5AA4DA733}" destId="{06C8C7BD-8DA6-4061-BAAA-CA07204A1EAD}" srcOrd="1" destOrd="0" presId="urn:microsoft.com/office/officeart/2008/layout/LinedList"/>
    <dgm:cxn modelId="{D502E8A0-7F06-4DF4-A34B-7757E31537C2}" type="presParOf" srcId="{06C8C7BD-8DA6-4061-BAAA-CA07204A1EAD}" destId="{5CC905F5-3204-4A44-B5D8-4B5FE715E4F5}" srcOrd="0" destOrd="0" presId="urn:microsoft.com/office/officeart/2008/layout/LinedList"/>
    <dgm:cxn modelId="{E5F3A3C3-0E0D-4DCA-BCD6-B98639F84AFF}" type="presParOf" srcId="{06C8C7BD-8DA6-4061-BAAA-CA07204A1EAD}" destId="{A42C5446-EE00-4534-89B9-E0EF7A29CD1F}" srcOrd="1" destOrd="0" presId="urn:microsoft.com/office/officeart/2008/layout/LinedList"/>
    <dgm:cxn modelId="{F48BFDED-5C8F-4069-9415-549DA7FBD3D2}" type="presParOf" srcId="{A42C5446-EE00-4534-89B9-E0EF7A29CD1F}" destId="{059C7158-3241-465E-B5C2-8F882940C6EC}" srcOrd="0" destOrd="0" presId="urn:microsoft.com/office/officeart/2008/layout/LinedList"/>
    <dgm:cxn modelId="{BBE90C34-06D3-4CC7-9825-BDD28D360CD0}" type="presParOf" srcId="{A42C5446-EE00-4534-89B9-E0EF7A29CD1F}" destId="{25680770-28C0-4B8C-A21E-540708DAF268}" srcOrd="1" destOrd="0" presId="urn:microsoft.com/office/officeart/2008/layout/LinedList"/>
    <dgm:cxn modelId="{9F818930-85AD-496C-B231-2D014561F796}" type="presParOf" srcId="{A42C5446-EE00-4534-89B9-E0EF7A29CD1F}" destId="{E70DE91D-93DE-40D2-90B7-68D3366B1359}" srcOrd="2" destOrd="0" presId="urn:microsoft.com/office/officeart/2008/layout/LinedList"/>
    <dgm:cxn modelId="{2CBAA8EC-A160-4C8C-9AD2-B3058DFC1C4C}" type="presParOf" srcId="{06C8C7BD-8DA6-4061-BAAA-CA07204A1EAD}" destId="{615C6903-B6BA-4EB1-995D-4684C0A88F3B}" srcOrd="2" destOrd="0" presId="urn:microsoft.com/office/officeart/2008/layout/LinedList"/>
    <dgm:cxn modelId="{4ED75A36-C28C-4F94-BC2C-52421B79226B}" type="presParOf" srcId="{06C8C7BD-8DA6-4061-BAAA-CA07204A1EAD}" destId="{242BD395-B30F-432F-8550-9D4C9B8A3675}" srcOrd="3" destOrd="0" presId="urn:microsoft.com/office/officeart/2008/layout/LinedList"/>
    <dgm:cxn modelId="{4BAE4FE7-B6FE-452B-AFEF-2D1411A63E03}" type="presParOf" srcId="{06C8C7BD-8DA6-4061-BAAA-CA07204A1EAD}" destId="{5FDC4E37-55F0-49DE-AB80-F550803526EB}" srcOrd="4" destOrd="0" presId="urn:microsoft.com/office/officeart/2008/layout/LinedList"/>
    <dgm:cxn modelId="{02F4DF9B-4095-40DE-A66D-47DAF15E9844}" type="presParOf" srcId="{5FDC4E37-55F0-49DE-AB80-F550803526EB}" destId="{0113C250-E357-4F25-AAF6-12FCFDA0CC36}" srcOrd="0" destOrd="0" presId="urn:microsoft.com/office/officeart/2008/layout/LinedList"/>
    <dgm:cxn modelId="{3FC3CA5A-A9C1-42CC-A063-8F6C5CA662F0}" type="presParOf" srcId="{5FDC4E37-55F0-49DE-AB80-F550803526EB}" destId="{83FFAF66-9D2A-4BA3-B50D-F380AA13E7F1}" srcOrd="1" destOrd="0" presId="urn:microsoft.com/office/officeart/2008/layout/LinedList"/>
    <dgm:cxn modelId="{81037F7B-F434-4682-8A11-C1A4E706F53A}" type="presParOf" srcId="{5FDC4E37-55F0-49DE-AB80-F550803526EB}" destId="{57C13424-418A-49B1-8251-B70B22EAC99C}" srcOrd="2" destOrd="0" presId="urn:microsoft.com/office/officeart/2008/layout/LinedList"/>
    <dgm:cxn modelId="{CC9AB133-4AB5-4031-A376-18C3FC3EBC36}" type="presParOf" srcId="{57C13424-418A-49B1-8251-B70B22EAC99C}" destId="{4432E3C0-BCD2-474F-BEA8-96EA65E03691}" srcOrd="0" destOrd="0" presId="urn:microsoft.com/office/officeart/2008/layout/LinedList"/>
    <dgm:cxn modelId="{74768AF2-C9D8-4C98-A3F1-CA6074E2E64E}" type="presParOf" srcId="{4432E3C0-BCD2-474F-BEA8-96EA65E03691}" destId="{261FF9AC-B338-47D6-9F25-CA083E1E3DDA}" srcOrd="0" destOrd="0" presId="urn:microsoft.com/office/officeart/2008/layout/LinedList"/>
    <dgm:cxn modelId="{E14721C6-66B6-40AC-A608-1F7AEBB0CEFE}" type="presParOf" srcId="{4432E3C0-BCD2-474F-BEA8-96EA65E03691}" destId="{70BB4273-A812-47DC-B600-DD1245436F77}" srcOrd="1" destOrd="0" presId="urn:microsoft.com/office/officeart/2008/layout/LinedList"/>
    <dgm:cxn modelId="{FF14F3AC-A644-4E86-B2A6-1954EF01CF20}" type="presParOf" srcId="{4432E3C0-BCD2-474F-BEA8-96EA65E03691}" destId="{5EDC840B-FC1E-40D9-904C-0084B4FB5B27}" srcOrd="2" destOrd="0" presId="urn:microsoft.com/office/officeart/2008/layout/LinedList"/>
    <dgm:cxn modelId="{4A648608-27DE-4C15-AAA4-620A55845AB8}" type="presParOf" srcId="{57C13424-418A-49B1-8251-B70B22EAC99C}" destId="{6709E0F9-5C16-4F77-AF7F-A418B1603B17}" srcOrd="1" destOrd="0" presId="urn:microsoft.com/office/officeart/2008/layout/LinedList"/>
    <dgm:cxn modelId="{1836782C-34CB-434E-B542-95B112925890}" type="presParOf" srcId="{57C13424-418A-49B1-8251-B70B22EAC99C}" destId="{132FE230-E259-42BB-B03A-0EEF4B355DDF}" srcOrd="2" destOrd="0" presId="urn:microsoft.com/office/officeart/2008/layout/LinedList"/>
    <dgm:cxn modelId="{ABC363DB-EDC1-4199-B506-DFE9EBCA7E8C}" type="presParOf" srcId="{132FE230-E259-42BB-B03A-0EEF4B355DDF}" destId="{07CAD38B-1EF7-43EF-9624-19F1D8FA680B}" srcOrd="0" destOrd="0" presId="urn:microsoft.com/office/officeart/2008/layout/LinedList"/>
    <dgm:cxn modelId="{AFF24D7D-DBA0-4EA2-B0B1-FB29D8CD61AF}" type="presParOf" srcId="{132FE230-E259-42BB-B03A-0EEF4B355DDF}" destId="{BD9D06F5-4772-4576-8EFF-33B24DEEC357}" srcOrd="1" destOrd="0" presId="urn:microsoft.com/office/officeart/2008/layout/LinedList"/>
    <dgm:cxn modelId="{F3F601A2-1632-4BE0-9E40-2A275AB3139D}" type="presParOf" srcId="{132FE230-E259-42BB-B03A-0EEF4B355DDF}" destId="{3E6FF560-44F3-4010-AB02-9376B7E330AB}" srcOrd="2" destOrd="0" presId="urn:microsoft.com/office/officeart/2008/layout/LinedList"/>
    <dgm:cxn modelId="{028F233A-4AC2-4672-9C8B-9A01EEFDF7BF}" type="presParOf" srcId="{57C13424-418A-49B1-8251-B70B22EAC99C}" destId="{E2AEAD4C-6B94-4E59-86F6-91EBDC3AFD9D}" srcOrd="3" destOrd="0" presId="urn:microsoft.com/office/officeart/2008/layout/LinedList"/>
    <dgm:cxn modelId="{89171458-D72F-466E-B2F4-C95E1B842D03}" type="presParOf" srcId="{57C13424-418A-49B1-8251-B70B22EAC99C}" destId="{C3C7DA37-E16B-4B21-B783-C918DF9BC6F4}" srcOrd="4" destOrd="0" presId="urn:microsoft.com/office/officeart/2008/layout/LinedList"/>
    <dgm:cxn modelId="{B63AE32E-5A7B-4109-B0EF-C5DB1F36D48D}" type="presParOf" srcId="{C3C7DA37-E16B-4B21-B783-C918DF9BC6F4}" destId="{559409DD-CB8E-4A95-A3F0-960DA91894FE}" srcOrd="0" destOrd="0" presId="urn:microsoft.com/office/officeart/2008/layout/LinedList"/>
    <dgm:cxn modelId="{C10C3F42-D6B0-4719-83FA-E84D3FECF2AB}" type="presParOf" srcId="{C3C7DA37-E16B-4B21-B783-C918DF9BC6F4}" destId="{E8A268D7-5788-482D-A2F9-3A123ACB841C}" srcOrd="1" destOrd="0" presId="urn:microsoft.com/office/officeart/2008/layout/LinedList"/>
    <dgm:cxn modelId="{5C2571D5-CA70-4B2E-A69F-63C61ED7E736}" type="presParOf" srcId="{C3C7DA37-E16B-4B21-B783-C918DF9BC6F4}" destId="{50F54FD6-B59D-4F9A-A3C0-87C915CA3C9B}" srcOrd="2" destOrd="0" presId="urn:microsoft.com/office/officeart/2008/layout/LinedList"/>
    <dgm:cxn modelId="{69A999BE-0166-49C6-BFF9-887B8F16C970}" type="presParOf" srcId="{57C13424-418A-49B1-8251-B70B22EAC99C}" destId="{C3E5D151-6345-4580-8CE1-7540B3DC0A4F}" srcOrd="5" destOrd="0" presId="urn:microsoft.com/office/officeart/2008/layout/LinedList"/>
    <dgm:cxn modelId="{794FDF3A-CAA9-416C-9C6D-DB561FAA323A}" type="presParOf" srcId="{57C13424-418A-49B1-8251-B70B22EAC99C}" destId="{71E1FE19-4550-4877-B366-FC122E122C68}" srcOrd="6" destOrd="0" presId="urn:microsoft.com/office/officeart/2008/layout/LinedList"/>
    <dgm:cxn modelId="{639CD1A0-4F8F-4FB3-9657-A56729E919C4}" type="presParOf" srcId="{71E1FE19-4550-4877-B366-FC122E122C68}" destId="{2AA40D6C-AA70-4F81-AF29-A6B1C66AAC00}" srcOrd="0" destOrd="0" presId="urn:microsoft.com/office/officeart/2008/layout/LinedList"/>
    <dgm:cxn modelId="{C97A78B7-5C35-4CF9-8BD9-B01B06EF07E8}" type="presParOf" srcId="{71E1FE19-4550-4877-B366-FC122E122C68}" destId="{121C90D7-1B29-4910-8EA1-F2802A534E05}" srcOrd="1" destOrd="0" presId="urn:microsoft.com/office/officeart/2008/layout/LinedList"/>
    <dgm:cxn modelId="{12359A8D-9929-40D2-B8D3-6641F91931C2}" type="presParOf" srcId="{71E1FE19-4550-4877-B366-FC122E122C68}" destId="{081E876E-363F-4C31-B505-CF3CD4F90709}" srcOrd="2" destOrd="0" presId="urn:microsoft.com/office/officeart/2008/layout/LinedList"/>
    <dgm:cxn modelId="{CCCCD638-8E4A-4E63-ADD8-4F4B9680209D}" type="presParOf" srcId="{06C8C7BD-8DA6-4061-BAAA-CA07204A1EAD}" destId="{4765490D-A553-4A3F-982E-1175C48A1377}" srcOrd="5" destOrd="0" presId="urn:microsoft.com/office/officeart/2008/layout/LinedList"/>
    <dgm:cxn modelId="{AEDBA0F5-F49A-4485-873D-2AEA96285DF4}" type="presParOf" srcId="{06C8C7BD-8DA6-4061-BAAA-CA07204A1EAD}" destId="{FA07B09C-B3B5-4817-9403-B04ACE1AB1C9}" srcOrd="6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D91DF8A-6A02-4CCC-90CD-B0F9B355295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CC93763-8D58-4A9C-8C94-9E768B9994A9}">
      <dgm:prSet phldrT="[Texto]"/>
      <dgm:spPr/>
      <dgm:t>
        <a:bodyPr/>
        <a:lstStyle/>
        <a:p>
          <a:r>
            <a:rPr lang="es-AR" altLang="es-AR" b="1" smtClean="0"/>
            <a:t>DML </a:t>
          </a:r>
          <a:r>
            <a:rPr lang="es-AR" altLang="es-AR" b="1" smtClean="0">
              <a:sym typeface="Wingdings" panose="05000000000000000000" pitchFamily="2" charset="2"/>
            </a:rPr>
            <a:t></a:t>
          </a:r>
          <a:r>
            <a:rPr lang="es-AR" altLang="es-AR" b="1" smtClean="0"/>
            <a:t> Características:</a:t>
          </a:r>
          <a:endParaRPr lang="es-AR"/>
        </a:p>
      </dgm:t>
    </dgm:pt>
    <dgm:pt modelId="{0133F9CF-E5C8-4135-BF3F-5B3BA1EAF846}" type="parTrans" cxnId="{848E47D6-484E-4736-B6DE-3C952782AB38}">
      <dgm:prSet/>
      <dgm:spPr/>
      <dgm:t>
        <a:bodyPr/>
        <a:lstStyle/>
        <a:p>
          <a:endParaRPr lang="es-AR"/>
        </a:p>
      </dgm:t>
    </dgm:pt>
    <dgm:pt modelId="{E5072984-98B9-462E-9D9E-DCCD01D64B1B}" type="sibTrans" cxnId="{848E47D6-484E-4736-B6DE-3C952782AB38}">
      <dgm:prSet/>
      <dgm:spPr/>
      <dgm:t>
        <a:bodyPr/>
        <a:lstStyle/>
        <a:p>
          <a:endParaRPr lang="es-AR"/>
        </a:p>
      </dgm:t>
    </dgm:pt>
    <dgm:pt modelId="{7C1D13E3-9DD9-4B67-93D7-5AEEEE4F16A7}">
      <dgm:prSet/>
      <dgm:spPr/>
      <dgm:t>
        <a:bodyPr/>
        <a:lstStyle/>
        <a:p>
          <a:r>
            <a:rPr lang="es-AR" altLang="es-AR" b="1" smtClean="0"/>
            <a:t>Procedimentales</a:t>
          </a:r>
          <a:r>
            <a:rPr lang="es-AR" altLang="es-AR" smtClean="0"/>
            <a:t> </a:t>
          </a:r>
          <a:r>
            <a:rPr lang="es-AR" altLang="es-AR" b="1" smtClean="0"/>
            <a:t>(SQL) </a:t>
          </a:r>
          <a:r>
            <a:rPr lang="es-AR" altLang="es-AR" b="1" smtClean="0">
              <a:sym typeface="Wingdings" panose="05000000000000000000" pitchFamily="2" charset="2"/>
            </a:rPr>
            <a:t> </a:t>
          </a:r>
          <a:r>
            <a:rPr lang="es-AR" altLang="es-AR" smtClean="0">
              <a:sym typeface="Wingdings" panose="05000000000000000000" pitchFamily="2" charset="2"/>
            </a:rPr>
            <a:t>requieren que el usuario especifique </a:t>
          </a:r>
          <a:r>
            <a:rPr lang="es-AR" altLang="es-AR" b="1" smtClean="0">
              <a:sym typeface="Wingdings" panose="05000000000000000000" pitchFamily="2" charset="2"/>
            </a:rPr>
            <a:t>qué</a:t>
          </a:r>
          <a:r>
            <a:rPr lang="es-AR" altLang="es-AR" smtClean="0">
              <a:sym typeface="Wingdings" panose="05000000000000000000" pitchFamily="2" charset="2"/>
            </a:rPr>
            <a:t> datos se muestran y </a:t>
          </a:r>
          <a:r>
            <a:rPr lang="es-AR" altLang="es-AR" b="1" smtClean="0">
              <a:sym typeface="Wingdings" panose="05000000000000000000" pitchFamily="2" charset="2"/>
            </a:rPr>
            <a:t>cómo</a:t>
          </a:r>
          <a:r>
            <a:rPr lang="es-AR" altLang="es-AR" smtClean="0">
              <a:sym typeface="Wingdings" panose="05000000000000000000" pitchFamily="2" charset="2"/>
            </a:rPr>
            <a:t> obtener esos datos</a:t>
          </a:r>
          <a:r>
            <a:rPr lang="es-AR" altLang="es-AR" b="1" smtClean="0"/>
            <a:t> </a:t>
          </a:r>
          <a:r>
            <a:rPr lang="es-AR" altLang="es-AR" smtClean="0"/>
            <a:t> </a:t>
          </a:r>
          <a:endParaRPr lang="es-AR" altLang="es-AR" dirty="0"/>
        </a:p>
      </dgm:t>
    </dgm:pt>
    <dgm:pt modelId="{74D06121-BDAB-4646-A75B-D5F6DA2A1AF8}" type="parTrans" cxnId="{CB9A593C-20C0-448B-AB03-302DB54EB9A4}">
      <dgm:prSet/>
      <dgm:spPr/>
      <dgm:t>
        <a:bodyPr/>
        <a:lstStyle/>
        <a:p>
          <a:endParaRPr lang="es-AR"/>
        </a:p>
      </dgm:t>
    </dgm:pt>
    <dgm:pt modelId="{90EBF965-23D1-448A-8C24-A7C309452DE5}" type="sibTrans" cxnId="{CB9A593C-20C0-448B-AB03-302DB54EB9A4}">
      <dgm:prSet/>
      <dgm:spPr/>
      <dgm:t>
        <a:bodyPr/>
        <a:lstStyle/>
        <a:p>
          <a:endParaRPr lang="es-AR"/>
        </a:p>
      </dgm:t>
    </dgm:pt>
    <dgm:pt modelId="{482F6A4A-222D-46D7-8633-6D6DFFD913BF}">
      <dgm:prSet/>
      <dgm:spPr/>
      <dgm:t>
        <a:bodyPr/>
        <a:lstStyle/>
        <a:p>
          <a:endParaRPr lang="es-AR" altLang="es-AR" dirty="0"/>
        </a:p>
      </dgm:t>
    </dgm:pt>
    <dgm:pt modelId="{29E3E0A0-A2BF-4BB2-B958-09A8D1924C3B}" type="parTrans" cxnId="{C4A9D4BB-0EE7-472B-95E9-0021A9C86CDF}">
      <dgm:prSet/>
      <dgm:spPr/>
      <dgm:t>
        <a:bodyPr/>
        <a:lstStyle/>
        <a:p>
          <a:endParaRPr lang="es-AR"/>
        </a:p>
      </dgm:t>
    </dgm:pt>
    <dgm:pt modelId="{FC59C258-D776-4F31-B92A-7D72E6D92345}" type="sibTrans" cxnId="{C4A9D4BB-0EE7-472B-95E9-0021A9C86CDF}">
      <dgm:prSet/>
      <dgm:spPr/>
      <dgm:t>
        <a:bodyPr/>
        <a:lstStyle/>
        <a:p>
          <a:endParaRPr lang="es-AR"/>
        </a:p>
      </dgm:t>
    </dgm:pt>
    <dgm:pt modelId="{DAE413E7-780E-49EE-A5D3-220D95E9EE3A}">
      <dgm:prSet/>
      <dgm:spPr/>
      <dgm:t>
        <a:bodyPr/>
        <a:lstStyle/>
        <a:p>
          <a:r>
            <a:rPr lang="es-AR" altLang="es-AR" b="1" smtClean="0"/>
            <a:t>No Procedimentales (QBE)</a:t>
          </a:r>
          <a:r>
            <a:rPr lang="es-AR" altLang="es-AR" smtClean="0"/>
            <a:t> </a:t>
          </a:r>
          <a:r>
            <a:rPr lang="es-AR" altLang="es-AR" b="1" smtClean="0">
              <a:sym typeface="Wingdings" panose="05000000000000000000" pitchFamily="2" charset="2"/>
            </a:rPr>
            <a:t> </a:t>
          </a:r>
          <a:r>
            <a:rPr lang="es-AR" altLang="es-AR" smtClean="0">
              <a:sym typeface="Wingdings" panose="05000000000000000000" pitchFamily="2" charset="2"/>
            </a:rPr>
            <a:t>requieren que el usuario especifique </a:t>
          </a:r>
          <a:r>
            <a:rPr lang="es-AR" altLang="es-AR" b="1" smtClean="0">
              <a:sym typeface="Wingdings" panose="05000000000000000000" pitchFamily="2" charset="2"/>
            </a:rPr>
            <a:t>qué</a:t>
          </a:r>
          <a:r>
            <a:rPr lang="es-AR" altLang="es-AR" smtClean="0">
              <a:sym typeface="Wingdings" panose="05000000000000000000" pitchFamily="2" charset="2"/>
            </a:rPr>
            <a:t> datos se muestran y </a:t>
          </a:r>
          <a:r>
            <a:rPr lang="es-AR" altLang="es-AR" b="1" smtClean="0">
              <a:sym typeface="Wingdings" panose="05000000000000000000" pitchFamily="2" charset="2"/>
            </a:rPr>
            <a:t>sin especificar</a:t>
          </a:r>
          <a:r>
            <a:rPr lang="es-AR" altLang="es-AR" smtClean="0">
              <a:sym typeface="Wingdings" panose="05000000000000000000" pitchFamily="2" charset="2"/>
            </a:rPr>
            <a:t> </a:t>
          </a:r>
          <a:r>
            <a:rPr lang="es-AR" altLang="es-AR" b="1" smtClean="0">
              <a:sym typeface="Wingdings" panose="05000000000000000000" pitchFamily="2" charset="2"/>
            </a:rPr>
            <a:t>cómo</a:t>
          </a:r>
          <a:r>
            <a:rPr lang="es-AR" altLang="es-AR" smtClean="0">
              <a:sym typeface="Wingdings" panose="05000000000000000000" pitchFamily="2" charset="2"/>
            </a:rPr>
            <a:t> obtener esos datos</a:t>
          </a:r>
          <a:r>
            <a:rPr lang="es-AR" altLang="es-AR" b="1" smtClean="0"/>
            <a:t> </a:t>
          </a:r>
          <a:endParaRPr lang="es-AR" altLang="es-AR" dirty="0" smtClean="0"/>
        </a:p>
      </dgm:t>
    </dgm:pt>
    <dgm:pt modelId="{5FBA1030-F2DD-430B-AED6-74E19050948F}" type="parTrans" cxnId="{EF540DA4-C630-4727-A2BF-F759A71CD45E}">
      <dgm:prSet/>
      <dgm:spPr/>
      <dgm:t>
        <a:bodyPr/>
        <a:lstStyle/>
        <a:p>
          <a:endParaRPr lang="es-AR"/>
        </a:p>
      </dgm:t>
    </dgm:pt>
    <dgm:pt modelId="{73E336C2-B8B4-44C5-AD44-9B0E6DB3057F}" type="sibTrans" cxnId="{EF540DA4-C630-4727-A2BF-F759A71CD45E}">
      <dgm:prSet/>
      <dgm:spPr/>
      <dgm:t>
        <a:bodyPr/>
        <a:lstStyle/>
        <a:p>
          <a:endParaRPr lang="es-AR"/>
        </a:p>
      </dgm:t>
    </dgm:pt>
    <dgm:pt modelId="{7310CBCA-15FA-41BA-9F0F-52947E677780}" type="pres">
      <dgm:prSet presAssocID="{1D91DF8A-6A02-4CCC-90CD-B0F9B355295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7C823DAD-9D5F-4155-AD67-616EA0A2BCFC}" type="pres">
      <dgm:prSet presAssocID="{9CC93763-8D58-4A9C-8C94-9E768B9994A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F45FB4D-8116-4EA1-8E89-39ACDE31D7AD}" type="pres">
      <dgm:prSet presAssocID="{9CC93763-8D58-4A9C-8C94-9E768B9994A9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EF540DA4-C630-4727-A2BF-F759A71CD45E}" srcId="{9CC93763-8D58-4A9C-8C94-9E768B9994A9}" destId="{DAE413E7-780E-49EE-A5D3-220D95E9EE3A}" srcOrd="2" destOrd="0" parTransId="{5FBA1030-F2DD-430B-AED6-74E19050948F}" sibTransId="{73E336C2-B8B4-44C5-AD44-9B0E6DB3057F}"/>
    <dgm:cxn modelId="{F955922F-406C-43E3-9866-BB50DA59DF4E}" type="presOf" srcId="{7C1D13E3-9DD9-4B67-93D7-5AEEEE4F16A7}" destId="{6F45FB4D-8116-4EA1-8E89-39ACDE31D7AD}" srcOrd="0" destOrd="0" presId="urn:microsoft.com/office/officeart/2005/8/layout/vList2"/>
    <dgm:cxn modelId="{C4A9D4BB-0EE7-472B-95E9-0021A9C86CDF}" srcId="{9CC93763-8D58-4A9C-8C94-9E768B9994A9}" destId="{482F6A4A-222D-46D7-8633-6D6DFFD913BF}" srcOrd="1" destOrd="0" parTransId="{29E3E0A0-A2BF-4BB2-B958-09A8D1924C3B}" sibTransId="{FC59C258-D776-4F31-B92A-7D72E6D92345}"/>
    <dgm:cxn modelId="{A9196071-C62C-466B-8886-16B74DB3854D}" type="presOf" srcId="{482F6A4A-222D-46D7-8633-6D6DFFD913BF}" destId="{6F45FB4D-8116-4EA1-8E89-39ACDE31D7AD}" srcOrd="0" destOrd="1" presId="urn:microsoft.com/office/officeart/2005/8/layout/vList2"/>
    <dgm:cxn modelId="{CB9A593C-20C0-448B-AB03-302DB54EB9A4}" srcId="{9CC93763-8D58-4A9C-8C94-9E768B9994A9}" destId="{7C1D13E3-9DD9-4B67-93D7-5AEEEE4F16A7}" srcOrd="0" destOrd="0" parTransId="{74D06121-BDAB-4646-A75B-D5F6DA2A1AF8}" sibTransId="{90EBF965-23D1-448A-8C24-A7C309452DE5}"/>
    <dgm:cxn modelId="{C7E11C36-43CD-49CA-AC61-D51090074C57}" type="presOf" srcId="{9CC93763-8D58-4A9C-8C94-9E768B9994A9}" destId="{7C823DAD-9D5F-4155-AD67-616EA0A2BCFC}" srcOrd="0" destOrd="0" presId="urn:microsoft.com/office/officeart/2005/8/layout/vList2"/>
    <dgm:cxn modelId="{848E47D6-484E-4736-B6DE-3C952782AB38}" srcId="{1D91DF8A-6A02-4CCC-90CD-B0F9B3552958}" destId="{9CC93763-8D58-4A9C-8C94-9E768B9994A9}" srcOrd="0" destOrd="0" parTransId="{0133F9CF-E5C8-4135-BF3F-5B3BA1EAF846}" sibTransId="{E5072984-98B9-462E-9D9E-DCCD01D64B1B}"/>
    <dgm:cxn modelId="{19130CD8-4C87-45FF-BBA8-ACB90B8BAB02}" type="presOf" srcId="{1D91DF8A-6A02-4CCC-90CD-B0F9B3552958}" destId="{7310CBCA-15FA-41BA-9F0F-52947E677780}" srcOrd="0" destOrd="0" presId="urn:microsoft.com/office/officeart/2005/8/layout/vList2"/>
    <dgm:cxn modelId="{E6CF1C0D-074B-42E4-956B-6590131B059D}" type="presOf" srcId="{DAE413E7-780E-49EE-A5D3-220D95E9EE3A}" destId="{6F45FB4D-8116-4EA1-8E89-39ACDE31D7AD}" srcOrd="0" destOrd="2" presId="urn:microsoft.com/office/officeart/2005/8/layout/vList2"/>
    <dgm:cxn modelId="{098A3E3A-3A3B-46D4-AD21-06E9622C091E}" type="presParOf" srcId="{7310CBCA-15FA-41BA-9F0F-52947E677780}" destId="{7C823DAD-9D5F-4155-AD67-616EA0A2BCFC}" srcOrd="0" destOrd="0" presId="urn:microsoft.com/office/officeart/2005/8/layout/vList2"/>
    <dgm:cxn modelId="{04A7DEE6-1675-4E28-82A9-A430D551BBD9}" type="presParOf" srcId="{7310CBCA-15FA-41BA-9F0F-52947E677780}" destId="{6F45FB4D-8116-4EA1-8E89-39ACDE31D7A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EB5C8B-68EC-4AAF-9A2F-E74A70714B71}">
      <dsp:nvSpPr>
        <dsp:cNvPr id="0" name=""/>
        <dsp:cNvSpPr/>
      </dsp:nvSpPr>
      <dsp:spPr>
        <a:xfrm>
          <a:off x="4331891" y="1440304"/>
          <a:ext cx="2767778" cy="658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8820"/>
              </a:lnTo>
              <a:lnTo>
                <a:pt x="2767778" y="448820"/>
              </a:lnTo>
              <a:lnTo>
                <a:pt x="2767778" y="65860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84735F-E83C-4CE9-A865-6E1946A21E54}">
      <dsp:nvSpPr>
        <dsp:cNvPr id="0" name=""/>
        <dsp:cNvSpPr/>
      </dsp:nvSpPr>
      <dsp:spPr>
        <a:xfrm>
          <a:off x="4286171" y="1440304"/>
          <a:ext cx="91440" cy="6586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860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C3BC67-5019-43E0-B7D4-243E4C1FDEB3}">
      <dsp:nvSpPr>
        <dsp:cNvPr id="0" name=""/>
        <dsp:cNvSpPr/>
      </dsp:nvSpPr>
      <dsp:spPr>
        <a:xfrm>
          <a:off x="1564112" y="1440304"/>
          <a:ext cx="2767778" cy="658605"/>
        </a:xfrm>
        <a:custGeom>
          <a:avLst/>
          <a:gdLst/>
          <a:ahLst/>
          <a:cxnLst/>
          <a:rect l="0" t="0" r="0" b="0"/>
          <a:pathLst>
            <a:path>
              <a:moveTo>
                <a:pt x="2767778" y="0"/>
              </a:moveTo>
              <a:lnTo>
                <a:pt x="2767778" y="448820"/>
              </a:lnTo>
              <a:lnTo>
                <a:pt x="0" y="448820"/>
              </a:lnTo>
              <a:lnTo>
                <a:pt x="0" y="65860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CD2850-9D0E-487A-BAD3-69D561096FB9}">
      <dsp:nvSpPr>
        <dsp:cNvPr id="0" name=""/>
        <dsp:cNvSpPr/>
      </dsp:nvSpPr>
      <dsp:spPr>
        <a:xfrm>
          <a:off x="3199618" y="2317"/>
          <a:ext cx="2264546" cy="14379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92B1B3-6510-4B6A-A8DD-B41843B52938}">
      <dsp:nvSpPr>
        <dsp:cNvPr id="0" name=""/>
        <dsp:cNvSpPr/>
      </dsp:nvSpPr>
      <dsp:spPr>
        <a:xfrm>
          <a:off x="3451234" y="241352"/>
          <a:ext cx="2264546" cy="1437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600" kern="1200" dirty="0" smtClean="0"/>
            <a:t>Contenidos básicos</a:t>
          </a:r>
          <a:endParaRPr lang="es-AR" sz="2600" kern="1200" dirty="0"/>
        </a:p>
      </dsp:txBody>
      <dsp:txXfrm>
        <a:off x="3493351" y="283469"/>
        <a:ext cx="2180312" cy="1353752"/>
      </dsp:txXfrm>
    </dsp:sp>
    <dsp:sp modelId="{D814F728-94FF-4A87-9DDA-06C03F3EAC8F}">
      <dsp:nvSpPr>
        <dsp:cNvPr id="0" name=""/>
        <dsp:cNvSpPr/>
      </dsp:nvSpPr>
      <dsp:spPr>
        <a:xfrm>
          <a:off x="431839" y="2098910"/>
          <a:ext cx="2264546" cy="14379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CDEDEF0-5FFA-4968-B907-BB0D0B378D52}">
      <dsp:nvSpPr>
        <dsp:cNvPr id="0" name=""/>
        <dsp:cNvSpPr/>
      </dsp:nvSpPr>
      <dsp:spPr>
        <a:xfrm>
          <a:off x="683455" y="2337945"/>
          <a:ext cx="2264546" cy="1437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600" kern="1200" dirty="0" smtClean="0"/>
            <a:t>Modelado de Datos</a:t>
          </a:r>
          <a:endParaRPr lang="es-AR" sz="2600" kern="1200" dirty="0"/>
        </a:p>
      </dsp:txBody>
      <dsp:txXfrm>
        <a:off x="725572" y="2380062"/>
        <a:ext cx="2180312" cy="1353752"/>
      </dsp:txXfrm>
    </dsp:sp>
    <dsp:sp modelId="{29DDC58C-E4D3-44B6-A786-A29B358D234F}">
      <dsp:nvSpPr>
        <dsp:cNvPr id="0" name=""/>
        <dsp:cNvSpPr/>
      </dsp:nvSpPr>
      <dsp:spPr>
        <a:xfrm>
          <a:off x="3199618" y="2098910"/>
          <a:ext cx="2264546" cy="14379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E047B6-B06E-4F09-B847-94A775F70F2B}">
      <dsp:nvSpPr>
        <dsp:cNvPr id="0" name=""/>
        <dsp:cNvSpPr/>
      </dsp:nvSpPr>
      <dsp:spPr>
        <a:xfrm>
          <a:off x="3451234" y="2337945"/>
          <a:ext cx="2264546" cy="1437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600" kern="1200" dirty="0" smtClean="0"/>
            <a:t>SQL</a:t>
          </a:r>
          <a:endParaRPr lang="es-AR" sz="2600" kern="1200" dirty="0"/>
        </a:p>
      </dsp:txBody>
      <dsp:txXfrm>
        <a:off x="3493351" y="2380062"/>
        <a:ext cx="2180312" cy="1353752"/>
      </dsp:txXfrm>
    </dsp:sp>
    <dsp:sp modelId="{A4AFF8DE-6A2D-469F-8EC1-B7EF61597A21}">
      <dsp:nvSpPr>
        <dsp:cNvPr id="0" name=""/>
        <dsp:cNvSpPr/>
      </dsp:nvSpPr>
      <dsp:spPr>
        <a:xfrm>
          <a:off x="5967397" y="2098910"/>
          <a:ext cx="2264546" cy="14379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1A4598-96E8-4ED8-9C21-BA79311A4C74}">
      <dsp:nvSpPr>
        <dsp:cNvPr id="0" name=""/>
        <dsp:cNvSpPr/>
      </dsp:nvSpPr>
      <dsp:spPr>
        <a:xfrm>
          <a:off x="6219013" y="2337945"/>
          <a:ext cx="2264546" cy="1437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600" kern="1200" dirty="0" smtClean="0"/>
            <a:t>Seguridad e Integridad de datos</a:t>
          </a:r>
          <a:endParaRPr lang="es-AR" sz="2600" kern="1200" dirty="0"/>
        </a:p>
      </dsp:txBody>
      <dsp:txXfrm>
        <a:off x="6261130" y="2380062"/>
        <a:ext cx="2180312" cy="135375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7A263B-6720-45A2-92D9-FC553BB7EA84}">
      <dsp:nvSpPr>
        <dsp:cNvPr id="0" name=""/>
        <dsp:cNvSpPr/>
      </dsp:nvSpPr>
      <dsp:spPr>
        <a:xfrm>
          <a:off x="0" y="10750"/>
          <a:ext cx="1016143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kern="1200" smtClean="0"/>
            <a:t>Actores involucrados con una BD</a:t>
          </a:r>
          <a:endParaRPr lang="es-AR" sz="2300" kern="1200"/>
        </a:p>
      </dsp:txBody>
      <dsp:txXfrm>
        <a:off x="26930" y="37680"/>
        <a:ext cx="10107570" cy="497795"/>
      </dsp:txXfrm>
    </dsp:sp>
    <dsp:sp modelId="{F701EF2A-09DA-44F7-B390-1A385B700E7E}">
      <dsp:nvSpPr>
        <dsp:cNvPr id="0" name=""/>
        <dsp:cNvSpPr/>
      </dsp:nvSpPr>
      <dsp:spPr>
        <a:xfrm>
          <a:off x="0" y="562405"/>
          <a:ext cx="10161430" cy="40944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2625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b="1" kern="1200" smtClean="0"/>
            <a:t>DBA o ADB</a:t>
          </a:r>
          <a:endParaRPr lang="es-ES" altLang="es-AR" sz="1800" b="1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smtClean="0"/>
            <a:t>Administra el recurso, que es la BD. Autoriza accesos, coordina y vigila la utilización de recursos de hardware y software, responsable ante problemas de violación de seguridad o respuesta lenta del sistema. </a:t>
          </a:r>
          <a:endParaRPr lang="es-ES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b="1" kern="1200" smtClean="0"/>
            <a:t>Diseñador de BD</a:t>
          </a:r>
          <a:endParaRPr lang="es-ES" altLang="es-AR" sz="1800" b="1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dirty="0" smtClean="0"/>
            <a:t>Definen la estructura de la BD de acuerdo al problema del mundo real que esté representando</a:t>
          </a:r>
          <a:endParaRPr lang="es-ES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b="1" kern="1200" smtClean="0"/>
            <a:t>Analistas de Sistemas</a:t>
          </a:r>
          <a:r>
            <a:rPr lang="es-ES" altLang="es-AR" sz="1800" kern="1200" smtClean="0"/>
            <a:t> </a:t>
          </a:r>
          <a:endParaRPr lang="es-ES" altLang="es-AR" sz="18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smtClean="0"/>
            <a:t>Determinan los requerimientos de los usuarios finales, generando la información necesaria para el diseñador.</a:t>
          </a:r>
          <a:endParaRPr lang="es-ES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b="1" kern="1200" smtClean="0"/>
            <a:t>Programadores</a:t>
          </a:r>
          <a:endParaRPr lang="es-ES" altLang="es-AR" sz="1800" b="1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smtClean="0"/>
            <a:t>Implementan las especificaciones de los analistas utilizando la BD generada por el diseñador.</a:t>
          </a:r>
          <a:endParaRPr lang="es-ES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b="1" kern="1200" smtClean="0"/>
            <a:t>Usuarios (distintos tipos)</a:t>
          </a:r>
          <a:endParaRPr lang="es-ES" altLang="es-AR" sz="1800" b="1" kern="1200" dirty="0"/>
        </a:p>
      </dsp:txBody>
      <dsp:txXfrm>
        <a:off x="0" y="562405"/>
        <a:ext cx="10161430" cy="409446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632F01-0CBB-45B2-91A6-3EDB364C7ED8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BF13BB7-C606-46E3-B3C5-1CD0FE4B9617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400" b="1" kern="1200" dirty="0" smtClean="0"/>
            <a:t>Propósitos mas relevantes </a:t>
          </a:r>
          <a:endParaRPr lang="es-AR" sz="2400" kern="1200" dirty="0"/>
        </a:p>
      </dsp:txBody>
      <dsp:txXfrm>
        <a:off x="0" y="0"/>
        <a:ext cx="1783080" cy="3778250"/>
      </dsp:txXfrm>
    </dsp:sp>
    <dsp:sp modelId="{2B317AB4-B28A-4DE9-A35E-7A0A57BBF101}">
      <dsp:nvSpPr>
        <dsp:cNvPr id="0" name=""/>
        <dsp:cNvSpPr/>
      </dsp:nvSpPr>
      <dsp:spPr>
        <a:xfrm>
          <a:off x="1916811" y="59035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b="1" kern="1200" smtClean="0">
              <a:sym typeface="Wingdings" panose="05000000000000000000" pitchFamily="2" charset="2"/>
            </a:rPr>
            <a:t>Aprender a definir una BD</a:t>
          </a:r>
          <a:endParaRPr lang="es-ES" altLang="es-AR" sz="2300" b="1" kern="1200" dirty="0">
            <a:sym typeface="Wingdings" panose="05000000000000000000" pitchFamily="2" charset="2"/>
          </a:endParaRPr>
        </a:p>
      </dsp:txBody>
      <dsp:txXfrm>
        <a:off x="1916811" y="59035"/>
        <a:ext cx="3432429" cy="1180703"/>
      </dsp:txXfrm>
    </dsp:sp>
    <dsp:sp modelId="{9CE676C8-47F7-4BA3-9FD0-55501A7DCB1E}">
      <dsp:nvSpPr>
        <dsp:cNvPr id="0" name=""/>
        <dsp:cNvSpPr/>
      </dsp:nvSpPr>
      <dsp:spPr>
        <a:xfrm>
          <a:off x="5482971" y="59035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smtClean="0">
              <a:sym typeface="Wingdings" panose="05000000000000000000" pitchFamily="2" charset="2"/>
            </a:rPr>
            <a:t>Construcción del modelo de datos</a:t>
          </a:r>
          <a:endParaRPr lang="es-ES" altLang="es-AR" sz="1600" kern="1200" dirty="0">
            <a:sym typeface="Wingdings" panose="05000000000000000000" pitchFamily="2" charset="2"/>
          </a:endParaRPr>
        </a:p>
      </dsp:txBody>
      <dsp:txXfrm>
        <a:off x="5482971" y="59035"/>
        <a:ext cx="3432429" cy="590351"/>
      </dsp:txXfrm>
    </dsp:sp>
    <dsp:sp modelId="{80C9067D-19F7-42E5-931C-8656AAD7D270}">
      <dsp:nvSpPr>
        <dsp:cNvPr id="0" name=""/>
        <dsp:cNvSpPr/>
      </dsp:nvSpPr>
      <dsp:spPr>
        <a:xfrm>
          <a:off x="5349240" y="649386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7A2292-84FD-4E48-A852-E3E2F5D4FA87}">
      <dsp:nvSpPr>
        <dsp:cNvPr id="0" name=""/>
        <dsp:cNvSpPr/>
      </dsp:nvSpPr>
      <dsp:spPr>
        <a:xfrm>
          <a:off x="5482971" y="649386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smtClean="0">
              <a:sym typeface="Wingdings" panose="05000000000000000000" pitchFamily="2" charset="2"/>
            </a:rPr>
            <a:t>Normalización </a:t>
          </a:r>
          <a:endParaRPr lang="es-ES" altLang="es-AR" sz="1600" kern="1200" dirty="0">
            <a:sym typeface="Wingdings" panose="05000000000000000000" pitchFamily="2" charset="2"/>
          </a:endParaRPr>
        </a:p>
      </dsp:txBody>
      <dsp:txXfrm>
        <a:off x="5482971" y="649386"/>
        <a:ext cx="3432429" cy="590351"/>
      </dsp:txXfrm>
    </dsp:sp>
    <dsp:sp modelId="{DFA7860F-90EE-478A-8E30-06A8E5B7194D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936E59-9655-429B-BB3F-E39D9A1CB36D}">
      <dsp:nvSpPr>
        <dsp:cNvPr id="0" name=""/>
        <dsp:cNvSpPr/>
      </dsp:nvSpPr>
      <dsp:spPr>
        <a:xfrm>
          <a:off x="1916811" y="1298773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b="1" kern="1200" smtClean="0">
              <a:sym typeface="Wingdings" panose="05000000000000000000" pitchFamily="2" charset="2"/>
            </a:rPr>
            <a:t>Aprender a manipular una BD</a:t>
          </a:r>
          <a:endParaRPr lang="es-ES" altLang="es-AR" sz="2300" b="1" kern="1200" dirty="0">
            <a:sym typeface="Wingdings" panose="05000000000000000000" pitchFamily="2" charset="2"/>
          </a:endParaRPr>
        </a:p>
      </dsp:txBody>
      <dsp:txXfrm>
        <a:off x="1916811" y="1298773"/>
        <a:ext cx="3432429" cy="1180703"/>
      </dsp:txXfrm>
    </dsp:sp>
    <dsp:sp modelId="{5FA6C881-8571-4A5C-96CB-6A256B1C81E9}">
      <dsp:nvSpPr>
        <dsp:cNvPr id="0" name=""/>
        <dsp:cNvSpPr/>
      </dsp:nvSpPr>
      <dsp:spPr>
        <a:xfrm>
          <a:off x="5482971" y="1298773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smtClean="0">
              <a:sym typeface="Wingdings" panose="05000000000000000000" pitchFamily="2" charset="2"/>
            </a:rPr>
            <a:t>Lenguaje de trabajo clásico con BD</a:t>
          </a:r>
          <a:endParaRPr lang="es-ES" altLang="es-AR" sz="1600" kern="1200" dirty="0">
            <a:sym typeface="Wingdings" panose="05000000000000000000" pitchFamily="2" charset="2"/>
          </a:endParaRPr>
        </a:p>
      </dsp:txBody>
      <dsp:txXfrm>
        <a:off x="5482971" y="1298773"/>
        <a:ext cx="3432429" cy="1180703"/>
      </dsp:txXfrm>
    </dsp:sp>
    <dsp:sp modelId="{D1BE6910-F025-4446-869E-4179549654AB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5E0A52-AD9F-4BC7-A045-C72DC1D3E0C2}">
      <dsp:nvSpPr>
        <dsp:cNvPr id="0" name=""/>
        <dsp:cNvSpPr/>
      </dsp:nvSpPr>
      <dsp:spPr>
        <a:xfrm>
          <a:off x="1916811" y="2538511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b="1" kern="1200" smtClean="0">
              <a:sym typeface="Wingdings" panose="05000000000000000000" pitchFamily="2" charset="2"/>
            </a:rPr>
            <a:t>Estudio de seguridad e integridad de la información</a:t>
          </a:r>
          <a:endParaRPr lang="es-ES" altLang="es-AR" sz="2300" b="1" kern="1200" dirty="0">
            <a:sym typeface="Wingdings" panose="05000000000000000000" pitchFamily="2" charset="2"/>
          </a:endParaRPr>
        </a:p>
      </dsp:txBody>
      <dsp:txXfrm>
        <a:off x="1916811" y="2538511"/>
        <a:ext cx="3432429" cy="1180703"/>
      </dsp:txXfrm>
    </dsp:sp>
    <dsp:sp modelId="{058A0300-F7B4-49CE-864A-B99E3FDC1273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BFF520-9275-45B7-B10F-F5B3AF4FE288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48E09A2-A20D-449F-BD15-47A3834ED616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b="1" kern="1200" smtClean="0"/>
            <a:t>Abstracciones:</a:t>
          </a:r>
          <a:endParaRPr lang="es-AR" sz="1700" kern="1200"/>
        </a:p>
      </dsp:txBody>
      <dsp:txXfrm>
        <a:off x="0" y="0"/>
        <a:ext cx="1783080" cy="3778250"/>
      </dsp:txXfrm>
    </dsp:sp>
    <dsp:sp modelId="{9A87107F-912C-4D3B-ACFF-612DD926C4B2}">
      <dsp:nvSpPr>
        <dsp:cNvPr id="0" name=""/>
        <dsp:cNvSpPr/>
      </dsp:nvSpPr>
      <dsp:spPr>
        <a:xfrm>
          <a:off x="1916811" y="59035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b="1" kern="1200" smtClean="0"/>
            <a:t>Visión:</a:t>
          </a:r>
          <a:r>
            <a:rPr lang="es-AR" altLang="es-AR" sz="2300" kern="1200" smtClean="0"/>
            <a:t> ve solo los datos de interes (muchas vistas para la misma BD) a través de prg de aplicación.</a:t>
          </a:r>
          <a:endParaRPr lang="es-AR" altLang="es-AR" sz="2300" kern="1200" dirty="0"/>
        </a:p>
      </dsp:txBody>
      <dsp:txXfrm>
        <a:off x="1916811" y="59035"/>
        <a:ext cx="6998589" cy="1180703"/>
      </dsp:txXfrm>
    </dsp:sp>
    <dsp:sp modelId="{E3179E99-B079-4DFE-A619-A2ACB78547FD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D056AF-684B-4618-9C99-1E73B5A9A961}">
      <dsp:nvSpPr>
        <dsp:cNvPr id="0" name=""/>
        <dsp:cNvSpPr/>
      </dsp:nvSpPr>
      <dsp:spPr>
        <a:xfrm>
          <a:off x="1916811" y="1298773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b="1" kern="1200" smtClean="0"/>
            <a:t>Conceptual:</a:t>
          </a:r>
          <a:r>
            <a:rPr lang="es-AR" altLang="es-AR" sz="2300" kern="1200" smtClean="0"/>
            <a:t> </a:t>
          </a:r>
          <a:r>
            <a:rPr lang="es-AR" altLang="es-AR" sz="2300" b="1" i="1" kern="1200" smtClean="0"/>
            <a:t>qué</a:t>
          </a:r>
          <a:r>
            <a:rPr lang="es-AR" altLang="es-AR" sz="2300" kern="1200" smtClean="0"/>
            <a:t> datos se almacenan en la BD y </a:t>
          </a:r>
          <a:r>
            <a:rPr lang="es-AR" altLang="es-AR" sz="2300" b="1" i="1" kern="1200" smtClean="0"/>
            <a:t>qué</a:t>
          </a:r>
          <a:r>
            <a:rPr lang="es-AR" altLang="es-AR" sz="2300" kern="1200" smtClean="0"/>
            <a:t> relaciones existen entre ellos</a:t>
          </a:r>
          <a:endParaRPr lang="es-AR" altLang="es-AR" sz="2300" kern="1200" dirty="0"/>
        </a:p>
      </dsp:txBody>
      <dsp:txXfrm>
        <a:off x="1916811" y="1298773"/>
        <a:ext cx="6998589" cy="1180703"/>
      </dsp:txXfrm>
    </dsp:sp>
    <dsp:sp modelId="{D01EB8CA-B743-4735-A605-5B56A0ACE3C5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9497457-94D5-4D72-A49E-708F088200BB}">
      <dsp:nvSpPr>
        <dsp:cNvPr id="0" name=""/>
        <dsp:cNvSpPr/>
      </dsp:nvSpPr>
      <dsp:spPr>
        <a:xfrm>
          <a:off x="1916811" y="2538511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b="1" kern="1200" dirty="0" smtClean="0"/>
            <a:t>Físico:</a:t>
          </a:r>
          <a:r>
            <a:rPr lang="es-AR" altLang="es-AR" sz="2300" kern="1200" dirty="0" smtClean="0"/>
            <a:t> describe </a:t>
          </a:r>
          <a:r>
            <a:rPr lang="es-AR" altLang="es-AR" sz="2300" b="1" i="1" kern="1200" dirty="0" smtClean="0"/>
            <a:t>cómo</a:t>
          </a:r>
          <a:r>
            <a:rPr lang="es-AR" altLang="es-AR" sz="2300" kern="1200" dirty="0" smtClean="0"/>
            <a:t> se almacenan realmente los datos (archivos y hardware)</a:t>
          </a:r>
          <a:endParaRPr lang="es-AR" altLang="es-AR" sz="2300" kern="1200" dirty="0"/>
        </a:p>
      </dsp:txBody>
      <dsp:txXfrm>
        <a:off x="1916811" y="2538511"/>
        <a:ext cx="6998589" cy="1180703"/>
      </dsp:txXfrm>
    </dsp:sp>
    <dsp:sp modelId="{AAD5ED60-DA42-47CA-9BA4-A3474276D1EB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A1E27F-F67A-4F70-B246-C016C323A5A5}">
      <dsp:nvSpPr>
        <dsp:cNvPr id="0" name=""/>
        <dsp:cNvSpPr/>
      </dsp:nvSpPr>
      <dsp:spPr>
        <a:xfrm>
          <a:off x="1310320" y="697"/>
          <a:ext cx="6294759" cy="377685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500" kern="1200" smtClean="0"/>
            <a:t>Colección de herramientas conceptuales para describir datos, relaciones entre ellos, semántica asociada a los datos y restricciones de consistencia</a:t>
          </a:r>
          <a:endParaRPr lang="es-AR" sz="3500" kern="1200"/>
        </a:p>
      </dsp:txBody>
      <dsp:txXfrm>
        <a:off x="1310320" y="697"/>
        <a:ext cx="6294759" cy="3776855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6557A3-D08C-4B53-B15A-D397F964DFF5}">
      <dsp:nvSpPr>
        <dsp:cNvPr id="0" name=""/>
        <dsp:cNvSpPr/>
      </dsp:nvSpPr>
      <dsp:spPr>
        <a:xfrm>
          <a:off x="0" y="0"/>
          <a:ext cx="990385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47881D-0060-4E64-B51D-EEEC6CA0B28B}">
      <dsp:nvSpPr>
        <dsp:cNvPr id="0" name=""/>
        <dsp:cNvSpPr/>
      </dsp:nvSpPr>
      <dsp:spPr>
        <a:xfrm>
          <a:off x="0" y="0"/>
          <a:ext cx="1980770" cy="468049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200" b="1" kern="1200" smtClean="0"/>
            <a:t>Modelos</a:t>
          </a:r>
          <a:endParaRPr lang="es-AR" sz="3200" kern="1200"/>
        </a:p>
      </dsp:txBody>
      <dsp:txXfrm>
        <a:off x="0" y="0"/>
        <a:ext cx="1980770" cy="4680494"/>
      </dsp:txXfrm>
    </dsp:sp>
    <dsp:sp modelId="{78C90FC6-818F-4032-BCCD-2F993D363EA0}">
      <dsp:nvSpPr>
        <dsp:cNvPr id="0" name=""/>
        <dsp:cNvSpPr/>
      </dsp:nvSpPr>
      <dsp:spPr>
        <a:xfrm>
          <a:off x="2129328" y="73132"/>
          <a:ext cx="3812983" cy="14626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b="1" kern="1200" smtClean="0"/>
            <a:t>Basado en objetos</a:t>
          </a:r>
          <a:r>
            <a:rPr lang="es-AR" altLang="es-AR" sz="1700" kern="1200" smtClean="0"/>
            <a:t> (visión, conceptual). Estructura flexible, especifican restricciones explícitamente</a:t>
          </a:r>
          <a:endParaRPr lang="es-AR" altLang="es-AR" sz="1700" kern="1200" dirty="0"/>
        </a:p>
      </dsp:txBody>
      <dsp:txXfrm>
        <a:off x="2129328" y="73132"/>
        <a:ext cx="3812983" cy="1462654"/>
      </dsp:txXfrm>
    </dsp:sp>
    <dsp:sp modelId="{7746D1C5-9519-498F-8F33-362A7579E67B}">
      <dsp:nvSpPr>
        <dsp:cNvPr id="0" name=""/>
        <dsp:cNvSpPr/>
      </dsp:nvSpPr>
      <dsp:spPr>
        <a:xfrm>
          <a:off x="6090870" y="73132"/>
          <a:ext cx="3812983" cy="731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600" kern="1200" smtClean="0"/>
            <a:t>Modelo de Entidad-Relación    </a:t>
          </a:r>
          <a:endParaRPr lang="es-AR" altLang="es-AR" sz="1600" kern="1200" dirty="0"/>
        </a:p>
      </dsp:txBody>
      <dsp:txXfrm>
        <a:off x="6090870" y="73132"/>
        <a:ext cx="3812983" cy="731327"/>
      </dsp:txXfrm>
    </dsp:sp>
    <dsp:sp modelId="{7704E785-BB6D-4592-A818-DE457B3D41BA}">
      <dsp:nvSpPr>
        <dsp:cNvPr id="0" name=""/>
        <dsp:cNvSpPr/>
      </dsp:nvSpPr>
      <dsp:spPr>
        <a:xfrm>
          <a:off x="5942312" y="804460"/>
          <a:ext cx="38129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9FCCF90-FE9A-4C9F-9B18-5082BD16FF9B}">
      <dsp:nvSpPr>
        <dsp:cNvPr id="0" name=""/>
        <dsp:cNvSpPr/>
      </dsp:nvSpPr>
      <dsp:spPr>
        <a:xfrm>
          <a:off x="6090870" y="804460"/>
          <a:ext cx="3812983" cy="731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600" kern="1200" smtClean="0"/>
            <a:t>Modelo Orientado a Objetos    </a:t>
          </a:r>
          <a:endParaRPr lang="es-AR" altLang="es-AR" sz="1600" kern="1200" dirty="0" smtClean="0"/>
        </a:p>
      </dsp:txBody>
      <dsp:txXfrm>
        <a:off x="6090870" y="804460"/>
        <a:ext cx="3812983" cy="731327"/>
      </dsp:txXfrm>
    </dsp:sp>
    <dsp:sp modelId="{E7A11AC0-8EDA-4817-B37F-EDE79306EADC}">
      <dsp:nvSpPr>
        <dsp:cNvPr id="0" name=""/>
        <dsp:cNvSpPr/>
      </dsp:nvSpPr>
      <dsp:spPr>
        <a:xfrm>
          <a:off x="1980770" y="1535787"/>
          <a:ext cx="79230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52E9B3-14FF-4E7E-91F5-4A65E9FCC0D7}">
      <dsp:nvSpPr>
        <dsp:cNvPr id="0" name=""/>
        <dsp:cNvSpPr/>
      </dsp:nvSpPr>
      <dsp:spPr>
        <a:xfrm>
          <a:off x="2129328" y="1608920"/>
          <a:ext cx="3812983" cy="14626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b="1" kern="1200" smtClean="0"/>
            <a:t>Basado en registros</a:t>
          </a:r>
          <a:r>
            <a:rPr lang="es-AR" altLang="es-AR" sz="1700" kern="1200" smtClean="0"/>
            <a:t> (conceptual, físico). La BD se estructura en reg. de formato fijo. Se dispone de lenguaje asociado para expresar consultas</a:t>
          </a:r>
          <a:endParaRPr lang="es-AR" altLang="es-AR" sz="1700" kern="1200" dirty="0"/>
        </a:p>
      </dsp:txBody>
      <dsp:txXfrm>
        <a:off x="2129328" y="1608920"/>
        <a:ext cx="3812983" cy="1462654"/>
      </dsp:txXfrm>
    </dsp:sp>
    <dsp:sp modelId="{9BFA5419-8442-4A7D-9294-399BAB2FF842}">
      <dsp:nvSpPr>
        <dsp:cNvPr id="0" name=""/>
        <dsp:cNvSpPr/>
      </dsp:nvSpPr>
      <dsp:spPr>
        <a:xfrm>
          <a:off x="6090870" y="1608920"/>
          <a:ext cx="3812983" cy="36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600" kern="1200" smtClean="0"/>
            <a:t>OO</a:t>
          </a:r>
          <a:endParaRPr lang="es-AR" altLang="es-AR" sz="1600" kern="1200" dirty="0" smtClean="0"/>
        </a:p>
      </dsp:txBody>
      <dsp:txXfrm>
        <a:off x="6090870" y="1608920"/>
        <a:ext cx="3812983" cy="365663"/>
      </dsp:txXfrm>
    </dsp:sp>
    <dsp:sp modelId="{E614A012-35EB-439A-9D1B-6B09F33BEE08}">
      <dsp:nvSpPr>
        <dsp:cNvPr id="0" name=""/>
        <dsp:cNvSpPr/>
      </dsp:nvSpPr>
      <dsp:spPr>
        <a:xfrm>
          <a:off x="5942312" y="1974583"/>
          <a:ext cx="38129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F55070E-F0B7-4B1B-A637-1C51AAB2E904}">
      <dsp:nvSpPr>
        <dsp:cNvPr id="0" name=""/>
        <dsp:cNvSpPr/>
      </dsp:nvSpPr>
      <dsp:spPr>
        <a:xfrm>
          <a:off x="6090870" y="1974583"/>
          <a:ext cx="3812983" cy="36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600" kern="1200" smtClean="0"/>
            <a:t>relacional </a:t>
          </a:r>
          <a:endParaRPr lang="es-AR" altLang="es-AR" sz="1600" kern="1200" dirty="0"/>
        </a:p>
      </dsp:txBody>
      <dsp:txXfrm>
        <a:off x="6090870" y="1974583"/>
        <a:ext cx="3812983" cy="365663"/>
      </dsp:txXfrm>
    </dsp:sp>
    <dsp:sp modelId="{AF037BC4-F020-49E2-A8B7-06550DA1ED93}">
      <dsp:nvSpPr>
        <dsp:cNvPr id="0" name=""/>
        <dsp:cNvSpPr/>
      </dsp:nvSpPr>
      <dsp:spPr>
        <a:xfrm>
          <a:off x="5942312" y="2340247"/>
          <a:ext cx="38129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0C1D56-BEDA-4CD8-BF31-24A002EA503E}">
      <dsp:nvSpPr>
        <dsp:cNvPr id="0" name=""/>
        <dsp:cNvSpPr/>
      </dsp:nvSpPr>
      <dsp:spPr>
        <a:xfrm>
          <a:off x="6090870" y="2340247"/>
          <a:ext cx="3812983" cy="36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600" kern="1200" smtClean="0"/>
            <a:t>jerárquico       </a:t>
          </a:r>
          <a:endParaRPr lang="es-AR" altLang="es-AR" sz="1600" kern="1200" dirty="0"/>
        </a:p>
      </dsp:txBody>
      <dsp:txXfrm>
        <a:off x="6090870" y="2340247"/>
        <a:ext cx="3812983" cy="365663"/>
      </dsp:txXfrm>
    </dsp:sp>
    <dsp:sp modelId="{6DD91895-B725-49F1-BD6D-6DB48AC004D9}">
      <dsp:nvSpPr>
        <dsp:cNvPr id="0" name=""/>
        <dsp:cNvSpPr/>
      </dsp:nvSpPr>
      <dsp:spPr>
        <a:xfrm>
          <a:off x="5942312" y="2705911"/>
          <a:ext cx="38129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5B61A0-9C58-47E1-8C4A-307677829FA7}">
      <dsp:nvSpPr>
        <dsp:cNvPr id="0" name=""/>
        <dsp:cNvSpPr/>
      </dsp:nvSpPr>
      <dsp:spPr>
        <a:xfrm>
          <a:off x="6090870" y="2705911"/>
          <a:ext cx="3812983" cy="36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600" kern="1200" smtClean="0"/>
            <a:t>red</a:t>
          </a:r>
          <a:endParaRPr lang="es-AR" altLang="es-AR" sz="1600" kern="1200" dirty="0"/>
        </a:p>
      </dsp:txBody>
      <dsp:txXfrm>
        <a:off x="6090870" y="2705911"/>
        <a:ext cx="3812983" cy="365663"/>
      </dsp:txXfrm>
    </dsp:sp>
    <dsp:sp modelId="{D56D2032-8C1E-4346-BFF4-CC02D77AADF5}">
      <dsp:nvSpPr>
        <dsp:cNvPr id="0" name=""/>
        <dsp:cNvSpPr/>
      </dsp:nvSpPr>
      <dsp:spPr>
        <a:xfrm>
          <a:off x="1980770" y="3071574"/>
          <a:ext cx="79230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5B4B15-5E1D-4970-B224-3FFB92B95304}">
      <dsp:nvSpPr>
        <dsp:cNvPr id="0" name=""/>
        <dsp:cNvSpPr/>
      </dsp:nvSpPr>
      <dsp:spPr>
        <a:xfrm>
          <a:off x="2129328" y="3144707"/>
          <a:ext cx="3812983" cy="14626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b="1" kern="1200" dirty="0" smtClean="0"/>
            <a:t>Físico de datos</a:t>
          </a:r>
          <a:r>
            <a:rPr lang="es-AR" altLang="es-AR" sz="1700" kern="1200" dirty="0" smtClean="0"/>
            <a:t> </a:t>
          </a:r>
          <a:endParaRPr lang="es-AR" altLang="es-AR" sz="1700" kern="1200" dirty="0"/>
        </a:p>
      </dsp:txBody>
      <dsp:txXfrm>
        <a:off x="2129328" y="3144707"/>
        <a:ext cx="3812983" cy="1462654"/>
      </dsp:txXfrm>
    </dsp:sp>
    <dsp:sp modelId="{C55F4DDF-D3C7-4230-A330-8A7E45F03E2E}">
      <dsp:nvSpPr>
        <dsp:cNvPr id="0" name=""/>
        <dsp:cNvSpPr/>
      </dsp:nvSpPr>
      <dsp:spPr>
        <a:xfrm>
          <a:off x="1980770" y="4607362"/>
          <a:ext cx="792308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326F88-0BE8-4B68-9F07-98C934AC437B}">
      <dsp:nvSpPr>
        <dsp:cNvPr id="0" name=""/>
        <dsp:cNvSpPr/>
      </dsp:nvSpPr>
      <dsp:spPr>
        <a:xfrm>
          <a:off x="0" y="3399"/>
          <a:ext cx="8915400" cy="8154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400" b="1" kern="1200" smtClean="0"/>
            <a:t>Independencia de datos</a:t>
          </a:r>
          <a:r>
            <a:rPr lang="es-AR" altLang="es-AR" sz="3400" kern="1200" smtClean="0"/>
            <a:t> </a:t>
          </a:r>
          <a:endParaRPr lang="es-AR" sz="3400" kern="1200"/>
        </a:p>
      </dsp:txBody>
      <dsp:txXfrm>
        <a:off x="39809" y="43208"/>
        <a:ext cx="8835782" cy="735872"/>
      </dsp:txXfrm>
    </dsp:sp>
    <dsp:sp modelId="{9562DBF4-3110-4C54-9E20-975AA99F17A3}">
      <dsp:nvSpPr>
        <dsp:cNvPr id="0" name=""/>
        <dsp:cNvSpPr/>
      </dsp:nvSpPr>
      <dsp:spPr>
        <a:xfrm>
          <a:off x="0" y="818889"/>
          <a:ext cx="8915400" cy="2955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kern="1200" smtClean="0"/>
            <a:t>Capacidad de modificar esquemas sin alterar otro nivel</a:t>
          </a:r>
          <a:endParaRPr lang="es-AR" altLang="es-AR" sz="2700" kern="1200" dirty="0" smtClean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b="1" kern="1200" smtClean="0"/>
            <a:t>Físico</a:t>
          </a:r>
          <a:r>
            <a:rPr lang="es-AR" altLang="es-AR" sz="2700" kern="1200" smtClean="0"/>
            <a:t> (modificar el esquema físico sin provocar que los programadores tengan que reescribir los prg de aplicación-&gt; gralm. para mejorar el funcionamiento)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b="1" kern="1200" smtClean="0"/>
            <a:t>Lógico</a:t>
          </a:r>
          <a:r>
            <a:rPr lang="es-AR" altLang="es-AR" sz="2700" kern="1200" smtClean="0"/>
            <a:t> (modificar el esquema conceptual)</a:t>
          </a:r>
          <a:endParaRPr lang="es-AR" altLang="es-AR" sz="2700" kern="1200" dirty="0"/>
        </a:p>
      </dsp:txBody>
      <dsp:txXfrm>
        <a:off x="0" y="818889"/>
        <a:ext cx="8915400" cy="295596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37C10D-4793-4F63-94E4-148621DE5338}">
      <dsp:nvSpPr>
        <dsp:cNvPr id="0" name=""/>
        <dsp:cNvSpPr/>
      </dsp:nvSpPr>
      <dsp:spPr>
        <a:xfrm>
          <a:off x="0" y="0"/>
          <a:ext cx="996824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8E0EB6-F84F-4551-81F6-C26D28B43618}">
      <dsp:nvSpPr>
        <dsp:cNvPr id="0" name=""/>
        <dsp:cNvSpPr/>
      </dsp:nvSpPr>
      <dsp:spPr>
        <a:xfrm>
          <a:off x="0" y="0"/>
          <a:ext cx="1993649" cy="43585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kern="1200" smtClean="0"/>
            <a:t>Categorías de soft de procesamiento de datos:</a:t>
          </a:r>
          <a:endParaRPr lang="es-AR" sz="1900" kern="1200"/>
        </a:p>
      </dsp:txBody>
      <dsp:txXfrm>
        <a:off x="0" y="0"/>
        <a:ext cx="1993649" cy="4358523"/>
      </dsp:txXfrm>
    </dsp:sp>
    <dsp:sp modelId="{177A875A-2E17-405A-B155-FD006960B3BE}">
      <dsp:nvSpPr>
        <dsp:cNvPr id="0" name=""/>
        <dsp:cNvSpPr/>
      </dsp:nvSpPr>
      <dsp:spPr>
        <a:xfrm>
          <a:off x="2143173" y="41073"/>
          <a:ext cx="7825074" cy="8214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Sin independencia de datos (SO, transferencia a un sector en particular)</a:t>
          </a:r>
          <a:endParaRPr lang="es-AR" altLang="es-AR" sz="2300" kern="1200" dirty="0"/>
        </a:p>
      </dsp:txBody>
      <dsp:txXfrm>
        <a:off x="2143173" y="41073"/>
        <a:ext cx="7825074" cy="821479"/>
      </dsp:txXfrm>
    </dsp:sp>
    <dsp:sp modelId="{8B3250AB-D4AA-45DC-A2A0-A7A24475BE54}">
      <dsp:nvSpPr>
        <dsp:cNvPr id="0" name=""/>
        <dsp:cNvSpPr/>
      </dsp:nvSpPr>
      <dsp:spPr>
        <a:xfrm>
          <a:off x="1993649" y="862553"/>
          <a:ext cx="797459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35EA0E-439D-4A05-9904-78CDAEFE30A7}">
      <dsp:nvSpPr>
        <dsp:cNvPr id="0" name=""/>
        <dsp:cNvSpPr/>
      </dsp:nvSpPr>
      <dsp:spPr>
        <a:xfrm>
          <a:off x="2143173" y="903627"/>
          <a:ext cx="7825074" cy="8214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Independencia física (leer un registro de un archivo, SO)</a:t>
          </a:r>
          <a:endParaRPr lang="es-AR" altLang="es-AR" sz="2300" kern="1200" dirty="0"/>
        </a:p>
      </dsp:txBody>
      <dsp:txXfrm>
        <a:off x="2143173" y="903627"/>
        <a:ext cx="7825074" cy="821479"/>
      </dsp:txXfrm>
    </dsp:sp>
    <dsp:sp modelId="{0FDCDB78-CE3A-4170-AF4D-66B6CFF757C6}">
      <dsp:nvSpPr>
        <dsp:cNvPr id="0" name=""/>
        <dsp:cNvSpPr/>
      </dsp:nvSpPr>
      <dsp:spPr>
        <a:xfrm>
          <a:off x="1993649" y="1725106"/>
          <a:ext cx="797459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6CD11D-7431-4F99-9D8A-8FBD069BE944}">
      <dsp:nvSpPr>
        <dsp:cNvPr id="0" name=""/>
        <dsp:cNvSpPr/>
      </dsp:nvSpPr>
      <dsp:spPr>
        <a:xfrm>
          <a:off x="2143173" y="1766180"/>
          <a:ext cx="7825074" cy="8214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Independencia lógica parcial (leer siguiente registro de un archivo)</a:t>
          </a:r>
          <a:endParaRPr lang="es-AR" altLang="es-AR" sz="2300" kern="1200" dirty="0"/>
        </a:p>
      </dsp:txBody>
      <dsp:txXfrm>
        <a:off x="2143173" y="1766180"/>
        <a:ext cx="7825074" cy="821479"/>
      </dsp:txXfrm>
    </dsp:sp>
    <dsp:sp modelId="{5E1998C3-308F-4230-8DFC-578F1611EBCB}">
      <dsp:nvSpPr>
        <dsp:cNvPr id="0" name=""/>
        <dsp:cNvSpPr/>
      </dsp:nvSpPr>
      <dsp:spPr>
        <a:xfrm>
          <a:off x="1993649" y="2587660"/>
          <a:ext cx="797459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7D9520-0141-44FB-B8FB-EC02F441BC79}">
      <dsp:nvSpPr>
        <dsp:cNvPr id="0" name=""/>
        <dsp:cNvSpPr/>
      </dsp:nvSpPr>
      <dsp:spPr>
        <a:xfrm>
          <a:off x="2143173" y="2628734"/>
          <a:ext cx="7825074" cy="8214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dirty="0" smtClean="0"/>
            <a:t>Independencia lógica y física (leer siguiente registro de un tipo particular, DBMS)</a:t>
          </a:r>
          <a:endParaRPr lang="es-AR" altLang="es-AR" sz="2300" kern="1200" dirty="0"/>
        </a:p>
      </dsp:txBody>
      <dsp:txXfrm>
        <a:off x="2143173" y="2628734"/>
        <a:ext cx="7825074" cy="821479"/>
      </dsp:txXfrm>
    </dsp:sp>
    <dsp:sp modelId="{610F2DD8-93F0-4621-920A-0D5BF73B6DB4}">
      <dsp:nvSpPr>
        <dsp:cNvPr id="0" name=""/>
        <dsp:cNvSpPr/>
      </dsp:nvSpPr>
      <dsp:spPr>
        <a:xfrm>
          <a:off x="1993649" y="3450213"/>
          <a:ext cx="797459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E4B0DA0-75C4-41A2-B7DC-D0311BAC7363}">
      <dsp:nvSpPr>
        <dsp:cNvPr id="0" name=""/>
        <dsp:cNvSpPr/>
      </dsp:nvSpPr>
      <dsp:spPr>
        <a:xfrm>
          <a:off x="2143173" y="3491287"/>
          <a:ext cx="7825074" cy="8214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Independencia geográfica (BD distribuidas)</a:t>
          </a:r>
          <a:endParaRPr lang="es-AR" altLang="es-AR" sz="2300" kern="1200" dirty="0"/>
        </a:p>
      </dsp:txBody>
      <dsp:txXfrm>
        <a:off x="2143173" y="3491287"/>
        <a:ext cx="7825074" cy="821479"/>
      </dsp:txXfrm>
    </dsp:sp>
    <dsp:sp modelId="{FC0B6FAE-B134-46F9-B36B-A03227CA61EC}">
      <dsp:nvSpPr>
        <dsp:cNvPr id="0" name=""/>
        <dsp:cNvSpPr/>
      </dsp:nvSpPr>
      <dsp:spPr>
        <a:xfrm>
          <a:off x="1993649" y="4312767"/>
          <a:ext cx="797459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2CB704-15E9-4391-8C08-1164B75EEB76}">
      <dsp:nvSpPr>
        <dsp:cNvPr id="0" name=""/>
        <dsp:cNvSpPr/>
      </dsp:nvSpPr>
      <dsp:spPr>
        <a:xfrm>
          <a:off x="0" y="28487"/>
          <a:ext cx="8915400" cy="8874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700" kern="1200" smtClean="0"/>
            <a:t>Diseño de datos: tres etapas</a:t>
          </a:r>
          <a:endParaRPr lang="es-AR" sz="3700" kern="1200"/>
        </a:p>
      </dsp:txBody>
      <dsp:txXfrm>
        <a:off x="43321" y="71808"/>
        <a:ext cx="8828758" cy="800803"/>
      </dsp:txXfrm>
    </dsp:sp>
    <dsp:sp modelId="{8507EEC7-1E0E-46E9-972C-F4C42A054A4C}">
      <dsp:nvSpPr>
        <dsp:cNvPr id="0" name=""/>
        <dsp:cNvSpPr/>
      </dsp:nvSpPr>
      <dsp:spPr>
        <a:xfrm>
          <a:off x="0" y="915932"/>
          <a:ext cx="8915400" cy="2833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900" kern="1200" smtClean="0"/>
            <a:t>Conceptual (representación abstracta)</a:t>
          </a:r>
          <a:endParaRPr lang="es-AR" altLang="es-AR" sz="2900" kern="1200" dirty="0"/>
        </a:p>
        <a:p>
          <a:pPr marL="571500" lvl="2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900" kern="1200" smtClean="0"/>
            <a:t>Integración de vistas</a:t>
          </a:r>
          <a:endParaRPr lang="es-AR" altLang="es-AR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900" kern="1200" smtClean="0"/>
            <a:t>Lógico (representación en una computadora)</a:t>
          </a:r>
          <a:endParaRPr lang="es-AR" altLang="es-AR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900" kern="1200" smtClean="0"/>
            <a:t>Físico (determinar estructuras de almacenamiento físico)</a:t>
          </a:r>
          <a:endParaRPr lang="es-AR" altLang="es-AR" sz="2900" kern="1200" dirty="0"/>
        </a:p>
      </dsp:txBody>
      <dsp:txXfrm>
        <a:off x="0" y="915932"/>
        <a:ext cx="8915400" cy="2833830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D5869B-611A-4E19-AC9C-B4D31FB9D8CD}">
      <dsp:nvSpPr>
        <dsp:cNvPr id="0" name=""/>
        <dsp:cNvSpPr/>
      </dsp:nvSpPr>
      <dsp:spPr>
        <a:xfrm>
          <a:off x="0" y="127416"/>
          <a:ext cx="10517746" cy="20077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600" kern="1200" dirty="0" smtClean="0"/>
            <a:t>Un modelo de datos sirve para hacer más fácil al compresión de los datos de una </a:t>
          </a:r>
          <a:r>
            <a:rPr lang="es-AR" sz="3600" kern="1200" dirty="0" smtClean="0"/>
            <a:t>organización</a:t>
          </a:r>
          <a:endParaRPr lang="es-AR" sz="3600" kern="1200" dirty="0"/>
        </a:p>
      </dsp:txBody>
      <dsp:txXfrm>
        <a:off x="98009" y="225425"/>
        <a:ext cx="10321728" cy="1811702"/>
      </dsp:txXfrm>
    </dsp:sp>
    <dsp:sp modelId="{A68C30FB-5FEE-4460-8FEE-E9F1D0E46905}">
      <dsp:nvSpPr>
        <dsp:cNvPr id="0" name=""/>
        <dsp:cNvSpPr/>
      </dsp:nvSpPr>
      <dsp:spPr>
        <a:xfrm>
          <a:off x="0" y="2135136"/>
          <a:ext cx="10517746" cy="2502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3938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Se modela para</a:t>
          </a:r>
          <a:endParaRPr lang="es-AR" sz="3000" kern="1200" dirty="0"/>
        </a:p>
        <a:p>
          <a:pPr marL="571500" lvl="2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Obtener la perspectiva de cada actor asociado al problema</a:t>
          </a:r>
          <a:endParaRPr lang="es-AR" sz="3000" kern="1200" dirty="0"/>
        </a:p>
        <a:p>
          <a:pPr marL="571500" lvl="2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Obtener la naturaleza y necesidad de cada dato</a:t>
          </a:r>
          <a:endParaRPr lang="es-AR" sz="3000" kern="1200" dirty="0"/>
        </a:p>
        <a:p>
          <a:pPr marL="571500" lvl="2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Observar como cada actor utiliza cada dato</a:t>
          </a:r>
          <a:endParaRPr lang="es-AR" sz="3000" kern="1200" dirty="0"/>
        </a:p>
      </dsp:txBody>
      <dsp:txXfrm>
        <a:off x="0" y="2135136"/>
        <a:ext cx="10517746" cy="250263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2DB6A2-10AF-4396-A2C1-306AD3DF4669}">
      <dsp:nvSpPr>
        <dsp:cNvPr id="0" name=""/>
        <dsp:cNvSpPr/>
      </dsp:nvSpPr>
      <dsp:spPr>
        <a:xfrm>
          <a:off x="0" y="137702"/>
          <a:ext cx="8915400" cy="743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100" kern="1200" smtClean="0"/>
            <a:t>Abstracciones</a:t>
          </a:r>
          <a:endParaRPr lang="es-AR" sz="3100" kern="1200"/>
        </a:p>
      </dsp:txBody>
      <dsp:txXfrm>
        <a:off x="36296" y="173998"/>
        <a:ext cx="8842808" cy="670943"/>
      </dsp:txXfrm>
    </dsp:sp>
    <dsp:sp modelId="{6101C355-2074-4C1F-907E-04EEA9CA64D9}">
      <dsp:nvSpPr>
        <dsp:cNvPr id="0" name=""/>
        <dsp:cNvSpPr/>
      </dsp:nvSpPr>
      <dsp:spPr>
        <a:xfrm>
          <a:off x="0" y="881237"/>
          <a:ext cx="8915400" cy="27593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smtClean="0"/>
            <a:t>Proceso que permite seleccionar algunas características de un conjunto de objetos del mundo real, dejando de lado rasgos que no son de interés</a:t>
          </a:r>
          <a:endParaRPr lang="es-AR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smtClean="0"/>
            <a:t>Tres abstracciones:</a:t>
          </a:r>
          <a:endParaRPr lang="es-AR" sz="2400" kern="1200" dirty="0" smtClean="0"/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smtClean="0"/>
            <a:t>Clasificación</a:t>
          </a:r>
          <a:endParaRPr lang="es-AR" sz="2400" kern="1200" dirty="0" smtClean="0"/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smtClean="0"/>
            <a:t>Agregación </a:t>
          </a:r>
          <a:endParaRPr lang="es-AR" sz="2400" kern="1200" dirty="0" smtClean="0"/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smtClean="0"/>
            <a:t>Generalización</a:t>
          </a:r>
          <a:endParaRPr lang="es-AR" sz="2400" kern="1200" dirty="0"/>
        </a:p>
      </dsp:txBody>
      <dsp:txXfrm>
        <a:off x="0" y="881237"/>
        <a:ext cx="8915400" cy="275930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D1331-8F3F-4607-A99D-B7446B0C3843}">
      <dsp:nvSpPr>
        <dsp:cNvPr id="0" name=""/>
        <dsp:cNvSpPr/>
      </dsp:nvSpPr>
      <dsp:spPr>
        <a:xfrm rot="5400000">
          <a:off x="5325270" y="-1931379"/>
          <a:ext cx="14744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3800" kern="1200" dirty="0" smtClean="0"/>
            <a:t>Definiciones</a:t>
          </a:r>
          <a:endParaRPr lang="es-AR" sz="3800" kern="1200" dirty="0"/>
        </a:p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3800" kern="1200" dirty="0" smtClean="0"/>
            <a:t>Características</a:t>
          </a:r>
          <a:endParaRPr lang="es-AR" sz="3800" kern="1200" dirty="0"/>
        </a:p>
      </dsp:txBody>
      <dsp:txXfrm rot="-5400000">
        <a:off x="3209544" y="256321"/>
        <a:ext cx="5633882" cy="1330455"/>
      </dsp:txXfrm>
    </dsp:sp>
    <dsp:sp modelId="{3CC59D61-847D-47BB-AC19-1E1D6CA6BF10}">
      <dsp:nvSpPr>
        <dsp:cNvPr id="0" name=""/>
        <dsp:cNvSpPr/>
      </dsp:nvSpPr>
      <dsp:spPr>
        <a:xfrm>
          <a:off x="0" y="46"/>
          <a:ext cx="3209544" cy="184300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600" kern="1200" dirty="0" smtClean="0"/>
            <a:t>Conceptos básicos de BD</a:t>
          </a:r>
          <a:endParaRPr lang="es-AR" sz="3600" kern="1200" dirty="0"/>
        </a:p>
      </dsp:txBody>
      <dsp:txXfrm>
        <a:off x="89968" y="90014"/>
        <a:ext cx="3029608" cy="1663067"/>
      </dsp:txXfrm>
    </dsp:sp>
    <dsp:sp modelId="{8E70697C-D4F2-409B-97AC-C7A875422974}">
      <dsp:nvSpPr>
        <dsp:cNvPr id="0" name=""/>
        <dsp:cNvSpPr/>
      </dsp:nvSpPr>
      <dsp:spPr>
        <a:xfrm rot="5400000">
          <a:off x="5325270" y="3773"/>
          <a:ext cx="14744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3800" kern="1200" dirty="0" smtClean="0"/>
            <a:t>Introducción</a:t>
          </a:r>
          <a:endParaRPr lang="es-AR" sz="3800" kern="1200" dirty="0"/>
        </a:p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3800" kern="1200" dirty="0" smtClean="0"/>
            <a:t>Entidad Relación</a:t>
          </a:r>
          <a:endParaRPr lang="es-AR" sz="3800" kern="1200" dirty="0"/>
        </a:p>
      </dsp:txBody>
      <dsp:txXfrm rot="-5400000">
        <a:off x="3209544" y="2191473"/>
        <a:ext cx="5633882" cy="1330455"/>
      </dsp:txXfrm>
    </dsp:sp>
    <dsp:sp modelId="{72E0C2C1-3F88-41EE-94B2-E6F3CD90BF2F}">
      <dsp:nvSpPr>
        <dsp:cNvPr id="0" name=""/>
        <dsp:cNvSpPr/>
      </dsp:nvSpPr>
      <dsp:spPr>
        <a:xfrm>
          <a:off x="0" y="1935200"/>
          <a:ext cx="3209544" cy="184300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600" kern="1200" dirty="0" smtClean="0"/>
            <a:t>Modelado</a:t>
          </a:r>
          <a:endParaRPr lang="es-AR" sz="3600" kern="1200" dirty="0"/>
        </a:p>
      </dsp:txBody>
      <dsp:txXfrm>
        <a:off x="89968" y="2025168"/>
        <a:ext cx="3029608" cy="1663067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BAD553-FB0F-4BD3-9DBA-EE2229FAF63E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Abstracción de Clasificación</a:t>
          </a:r>
          <a:endParaRPr lang="es-AR" sz="3200" kern="1200" dirty="0"/>
        </a:p>
      </dsp:txBody>
      <dsp:txXfrm>
        <a:off x="37467" y="52431"/>
        <a:ext cx="8840466" cy="692586"/>
      </dsp:txXfrm>
    </dsp:sp>
    <dsp:sp modelId="{F34D12E0-BF03-4F2C-9832-15A73DBB0DBB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Define una clase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Características comunes que tiene los objetos que la componen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280B94-7649-4E30-B53A-BF2CDE05153C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Abstracción de agregación</a:t>
          </a:r>
          <a:endParaRPr lang="es-AR" sz="3200" kern="1200" dirty="0"/>
        </a:p>
      </dsp:txBody>
      <dsp:txXfrm>
        <a:off x="37467" y="52431"/>
        <a:ext cx="8840466" cy="692586"/>
      </dsp:txXfrm>
    </dsp:sp>
    <dsp:sp modelId="{D6CEC1E3-BBFF-4226-93DC-5AFC4AA80B5E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Define una nueva clase a partir de otras clases que representan sus partes componentes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91E3D8-6744-40BE-98CF-97C56E8F0086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Abstracción de Generalización</a:t>
          </a:r>
          <a:endParaRPr lang="es-AR" sz="3200" kern="1200" dirty="0"/>
        </a:p>
      </dsp:txBody>
      <dsp:txXfrm>
        <a:off x="37467" y="52431"/>
        <a:ext cx="8840466" cy="692586"/>
      </dsp:txXfrm>
    </dsp:sp>
    <dsp:sp modelId="{A0CD4B0C-7439-4C57-820E-BD3C5ECD0B40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Define una relación de subconjunto entre los elementos de dos o mas clases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014A1C-C94F-4A32-9200-4DA88C9B61FC}">
      <dsp:nvSpPr>
        <dsp:cNvPr id="0" name=""/>
        <dsp:cNvSpPr/>
      </dsp:nvSpPr>
      <dsp:spPr>
        <a:xfrm>
          <a:off x="0" y="333024"/>
          <a:ext cx="8915400" cy="959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4000" kern="1200" dirty="0" smtClean="0"/>
            <a:t>Propiedades de las abstracciones</a:t>
          </a:r>
          <a:endParaRPr lang="es-AR" sz="4000" kern="1200" dirty="0"/>
        </a:p>
      </dsp:txBody>
      <dsp:txXfrm>
        <a:off x="46834" y="379858"/>
        <a:ext cx="8821732" cy="865732"/>
      </dsp:txXfrm>
    </dsp:sp>
    <dsp:sp modelId="{30E50F4B-CEAB-4DD3-905A-4E7E1B9FD236}">
      <dsp:nvSpPr>
        <dsp:cNvPr id="0" name=""/>
        <dsp:cNvSpPr/>
      </dsp:nvSpPr>
      <dsp:spPr>
        <a:xfrm>
          <a:off x="0" y="1292424"/>
          <a:ext cx="8915400" cy="2152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0800" rIns="284480" bIns="50800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100" kern="1200" dirty="0" smtClean="0"/>
            <a:t>Agregación</a:t>
          </a:r>
          <a:endParaRPr lang="es-AR" sz="3100" kern="1200" dirty="0"/>
        </a:p>
        <a:p>
          <a:pPr marL="571500" lvl="2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100" kern="1200" dirty="0" err="1" smtClean="0"/>
            <a:t>Cardinalidad</a:t>
          </a:r>
          <a:endParaRPr lang="es-AR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100" kern="1200" dirty="0" smtClean="0"/>
            <a:t>Generalización</a:t>
          </a:r>
          <a:endParaRPr lang="es-AR" sz="3100" kern="1200" dirty="0"/>
        </a:p>
        <a:p>
          <a:pPr marL="571500" lvl="2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100" kern="1200" dirty="0" smtClean="0"/>
            <a:t>Cobertura</a:t>
          </a:r>
          <a:endParaRPr lang="es-AR" sz="3100" kern="1200" dirty="0"/>
        </a:p>
      </dsp:txBody>
      <dsp:txXfrm>
        <a:off x="0" y="1292424"/>
        <a:ext cx="8915400" cy="215280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4D45DB-17E0-418F-973A-75A1135BC468}">
      <dsp:nvSpPr>
        <dsp:cNvPr id="0" name=""/>
        <dsp:cNvSpPr/>
      </dsp:nvSpPr>
      <dsp:spPr>
        <a:xfrm>
          <a:off x="0" y="0"/>
          <a:ext cx="1007127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C5E606F-57C3-4D1C-8C17-49DA7FA8E7C6}">
      <dsp:nvSpPr>
        <dsp:cNvPr id="0" name=""/>
        <dsp:cNvSpPr/>
      </dsp:nvSpPr>
      <dsp:spPr>
        <a:xfrm>
          <a:off x="0" y="0"/>
          <a:ext cx="2014255" cy="459775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000" kern="1200" dirty="0" smtClean="0"/>
            <a:t>Características del Modelo ER</a:t>
          </a:r>
          <a:endParaRPr lang="es-AR" sz="2000" kern="1200" dirty="0"/>
        </a:p>
      </dsp:txBody>
      <dsp:txXfrm>
        <a:off x="0" y="0"/>
        <a:ext cx="2014255" cy="4597758"/>
      </dsp:txXfrm>
    </dsp:sp>
    <dsp:sp modelId="{9941E1A8-5FA7-4124-B4F3-E5F59199973E}">
      <dsp:nvSpPr>
        <dsp:cNvPr id="0" name=""/>
        <dsp:cNvSpPr/>
      </dsp:nvSpPr>
      <dsp:spPr>
        <a:xfrm>
          <a:off x="2165324" y="43328"/>
          <a:ext cx="7905954" cy="866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err="1" smtClean="0"/>
            <a:t>Estándart</a:t>
          </a:r>
          <a:r>
            <a:rPr lang="es-AR" sz="1900" kern="1200" dirty="0" smtClean="0"/>
            <a:t> internacional desde 1988</a:t>
          </a:r>
          <a:endParaRPr lang="es-AR" sz="1900" kern="1200" dirty="0"/>
        </a:p>
      </dsp:txBody>
      <dsp:txXfrm>
        <a:off x="2165324" y="43328"/>
        <a:ext cx="7905954" cy="866569"/>
      </dsp:txXfrm>
    </dsp:sp>
    <dsp:sp modelId="{B9D8058E-EBA1-4AE2-B59F-3B7961863213}">
      <dsp:nvSpPr>
        <dsp:cNvPr id="0" name=""/>
        <dsp:cNvSpPr/>
      </dsp:nvSpPr>
      <dsp:spPr>
        <a:xfrm>
          <a:off x="2014255" y="909898"/>
          <a:ext cx="805702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A9BBFD-95BB-4779-9A1A-60FE7BC27C98}">
      <dsp:nvSpPr>
        <dsp:cNvPr id="0" name=""/>
        <dsp:cNvSpPr/>
      </dsp:nvSpPr>
      <dsp:spPr>
        <a:xfrm>
          <a:off x="2165324" y="953226"/>
          <a:ext cx="7905954" cy="866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Propuesto por </a:t>
          </a:r>
          <a:r>
            <a:rPr lang="es-AR" sz="1900" kern="1200" dirty="0" err="1" smtClean="0"/>
            <a:t>Chen</a:t>
          </a:r>
          <a:r>
            <a:rPr lang="es-AR" sz="1900" kern="1200" dirty="0" smtClean="0"/>
            <a:t> en 1976</a:t>
          </a:r>
          <a:endParaRPr lang="es-AR" sz="1900" kern="1200" dirty="0"/>
        </a:p>
      </dsp:txBody>
      <dsp:txXfrm>
        <a:off x="2165324" y="953226"/>
        <a:ext cx="7905954" cy="866569"/>
      </dsp:txXfrm>
    </dsp:sp>
    <dsp:sp modelId="{03D35C98-640A-4AAA-9BD3-964AFFF7003B}">
      <dsp:nvSpPr>
        <dsp:cNvPr id="0" name=""/>
        <dsp:cNvSpPr/>
      </dsp:nvSpPr>
      <dsp:spPr>
        <a:xfrm>
          <a:off x="2014255" y="1819796"/>
          <a:ext cx="805702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A65C87-4719-48CD-8006-C78F9865EE70}">
      <dsp:nvSpPr>
        <dsp:cNvPr id="0" name=""/>
        <dsp:cNvSpPr/>
      </dsp:nvSpPr>
      <dsp:spPr>
        <a:xfrm>
          <a:off x="2165324" y="1863124"/>
          <a:ext cx="7905954" cy="866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Ampliado por </a:t>
          </a:r>
          <a:r>
            <a:rPr lang="es-AR" sz="1900" kern="1200" dirty="0" err="1" smtClean="0"/>
            <a:t>Codd</a:t>
          </a:r>
          <a:r>
            <a:rPr lang="es-AR" sz="1900" kern="1200" dirty="0" smtClean="0"/>
            <a:t> en 1979</a:t>
          </a:r>
          <a:endParaRPr lang="es-AR" sz="1900" kern="1200" dirty="0"/>
        </a:p>
      </dsp:txBody>
      <dsp:txXfrm>
        <a:off x="2165324" y="1863124"/>
        <a:ext cx="7905954" cy="866569"/>
      </dsp:txXfrm>
    </dsp:sp>
    <dsp:sp modelId="{2BAE1044-1D10-470D-AA73-2FF70234FDD1}">
      <dsp:nvSpPr>
        <dsp:cNvPr id="0" name=""/>
        <dsp:cNvSpPr/>
      </dsp:nvSpPr>
      <dsp:spPr>
        <a:xfrm>
          <a:off x="2014255" y="2729694"/>
          <a:ext cx="805702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3C796FE-2FAB-4697-9D40-AE8298818EB2}">
      <dsp:nvSpPr>
        <dsp:cNvPr id="0" name=""/>
        <dsp:cNvSpPr/>
      </dsp:nvSpPr>
      <dsp:spPr>
        <a:xfrm>
          <a:off x="2165324" y="2773022"/>
          <a:ext cx="7905954" cy="866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Se basa en la concepción del mundo real como un conjunto de objetos llamadas entidades y las relaciones que existen entre ellas</a:t>
          </a:r>
          <a:endParaRPr lang="es-AR" sz="1900" kern="1200" dirty="0"/>
        </a:p>
      </dsp:txBody>
      <dsp:txXfrm>
        <a:off x="2165324" y="2773022"/>
        <a:ext cx="7905954" cy="866569"/>
      </dsp:txXfrm>
    </dsp:sp>
    <dsp:sp modelId="{2918CA4B-F6DE-4EB8-AA4D-7FFFC1308AD9}">
      <dsp:nvSpPr>
        <dsp:cNvPr id="0" name=""/>
        <dsp:cNvSpPr/>
      </dsp:nvSpPr>
      <dsp:spPr>
        <a:xfrm>
          <a:off x="2014255" y="3639592"/>
          <a:ext cx="805702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20BE49-232C-4E5E-B287-408C4BB15383}">
      <dsp:nvSpPr>
        <dsp:cNvPr id="0" name=""/>
        <dsp:cNvSpPr/>
      </dsp:nvSpPr>
      <dsp:spPr>
        <a:xfrm>
          <a:off x="2165324" y="3682920"/>
          <a:ext cx="7905954" cy="866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Permite modelar el nivel conceptual y lógico de una BD</a:t>
          </a:r>
          <a:endParaRPr lang="es-AR" sz="1900" kern="1200" dirty="0"/>
        </a:p>
      </dsp:txBody>
      <dsp:txXfrm>
        <a:off x="2165324" y="3682920"/>
        <a:ext cx="7905954" cy="866569"/>
      </dsp:txXfrm>
    </dsp:sp>
    <dsp:sp modelId="{B3CB459A-08C2-4A2D-B638-E03691CE94E6}">
      <dsp:nvSpPr>
        <dsp:cNvPr id="0" name=""/>
        <dsp:cNvSpPr/>
      </dsp:nvSpPr>
      <dsp:spPr>
        <a:xfrm>
          <a:off x="2014255" y="4549490"/>
          <a:ext cx="8057023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3C8708-00B5-4935-A419-244C405C9914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50DD09-84B9-4473-8343-D597CE698E21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t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700" kern="1200" dirty="0" smtClean="0"/>
            <a:t>Objetivos </a:t>
          </a:r>
          <a:endParaRPr lang="es-AR" sz="2700" kern="1200" dirty="0"/>
        </a:p>
      </dsp:txBody>
      <dsp:txXfrm>
        <a:off x="0" y="0"/>
        <a:ext cx="1783080" cy="3778250"/>
      </dsp:txXfrm>
    </dsp:sp>
    <dsp:sp modelId="{93FDC09B-98DA-4CB7-BCE8-C426187EA289}">
      <dsp:nvSpPr>
        <dsp:cNvPr id="0" name=""/>
        <dsp:cNvSpPr/>
      </dsp:nvSpPr>
      <dsp:spPr>
        <a:xfrm>
          <a:off x="1916811" y="59035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300" kern="1200" dirty="0" smtClean="0"/>
            <a:t>Representar la información de un problema en un alto nivel de abstracción</a:t>
          </a:r>
          <a:endParaRPr lang="es-AR" sz="2300" kern="1200" dirty="0"/>
        </a:p>
      </dsp:txBody>
      <dsp:txXfrm>
        <a:off x="1916811" y="59035"/>
        <a:ext cx="6998589" cy="1180703"/>
      </dsp:txXfrm>
    </dsp:sp>
    <dsp:sp modelId="{0902C597-5B3A-48B6-B444-6048630548AA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8D4498-E8D3-43C5-B54E-B9E053CF0AFA}">
      <dsp:nvSpPr>
        <dsp:cNvPr id="0" name=""/>
        <dsp:cNvSpPr/>
      </dsp:nvSpPr>
      <dsp:spPr>
        <a:xfrm>
          <a:off x="1916811" y="1298773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300" kern="1200" dirty="0" smtClean="0"/>
            <a:t>Captar la necesidad de un cliente respecto del problema que enfrenta</a:t>
          </a:r>
          <a:endParaRPr lang="es-AR" sz="2300" kern="1200" dirty="0"/>
        </a:p>
      </dsp:txBody>
      <dsp:txXfrm>
        <a:off x="1916811" y="1298773"/>
        <a:ext cx="6998589" cy="1180703"/>
      </dsp:txXfrm>
    </dsp:sp>
    <dsp:sp modelId="{229C833A-8B3C-4850-BB4A-7CDC3D4759A6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4D3C44A-C575-45A3-A55D-5B2408661CE1}">
      <dsp:nvSpPr>
        <dsp:cNvPr id="0" name=""/>
        <dsp:cNvSpPr/>
      </dsp:nvSpPr>
      <dsp:spPr>
        <a:xfrm>
          <a:off x="1916811" y="2538511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300" kern="1200" dirty="0" smtClean="0"/>
            <a:t>Mejora la interacción cliente / desarrollador disminuyendo la brecha entre la realidad del problema y el sistema a desarrollar</a:t>
          </a:r>
          <a:endParaRPr lang="es-AR" sz="2300" kern="1200" dirty="0"/>
        </a:p>
      </dsp:txBody>
      <dsp:txXfrm>
        <a:off x="1916811" y="2538511"/>
        <a:ext cx="6998589" cy="1180703"/>
      </dsp:txXfrm>
    </dsp:sp>
    <dsp:sp modelId="{AE2D551F-8100-4A9E-BF80-3B5DDD66B995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58DFBA-479A-4D6B-839C-CBC43453B54B}">
      <dsp:nvSpPr>
        <dsp:cNvPr id="0" name=""/>
        <dsp:cNvSpPr/>
      </dsp:nvSpPr>
      <dsp:spPr>
        <a:xfrm>
          <a:off x="0" y="0"/>
          <a:ext cx="957278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0C7B7B-D420-49D4-A1B2-E1D394C0877C}">
      <dsp:nvSpPr>
        <dsp:cNvPr id="0" name=""/>
        <dsp:cNvSpPr/>
      </dsp:nvSpPr>
      <dsp:spPr>
        <a:xfrm>
          <a:off x="0" y="0"/>
          <a:ext cx="1914556" cy="38254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b="1" i="1" kern="1200" dirty="0" smtClean="0"/>
            <a:t>Características </a:t>
          </a:r>
          <a:endParaRPr lang="es-AR" sz="1900" b="1" i="1" kern="1200" dirty="0"/>
        </a:p>
      </dsp:txBody>
      <dsp:txXfrm>
        <a:off x="0" y="0"/>
        <a:ext cx="1914556" cy="3825473"/>
      </dsp:txXfrm>
    </dsp:sp>
    <dsp:sp modelId="{2B8FD557-2E85-489F-AB91-51F0C5010A6F}">
      <dsp:nvSpPr>
        <dsp:cNvPr id="0" name=""/>
        <dsp:cNvSpPr/>
      </dsp:nvSpPr>
      <dsp:spPr>
        <a:xfrm>
          <a:off x="2058148" y="44969"/>
          <a:ext cx="7514633" cy="899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100" b="1" kern="1200" dirty="0" smtClean="0"/>
            <a:t>Expresividad</a:t>
          </a:r>
          <a:r>
            <a:rPr lang="es-AR" sz="2100" kern="1200" dirty="0" smtClean="0"/>
            <a:t>: disponer de todos los medios necesarios para describir un problema</a:t>
          </a:r>
          <a:endParaRPr lang="es-AR" sz="2100" kern="1200" dirty="0"/>
        </a:p>
      </dsp:txBody>
      <dsp:txXfrm>
        <a:off x="2058148" y="44969"/>
        <a:ext cx="7514633" cy="899397"/>
      </dsp:txXfrm>
    </dsp:sp>
    <dsp:sp modelId="{79CB1E91-0F8F-4EDE-8B33-B42FD3680415}">
      <dsp:nvSpPr>
        <dsp:cNvPr id="0" name=""/>
        <dsp:cNvSpPr/>
      </dsp:nvSpPr>
      <dsp:spPr>
        <a:xfrm>
          <a:off x="1914556" y="944366"/>
          <a:ext cx="765822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033E63-9727-4684-881D-319428CD9F1E}">
      <dsp:nvSpPr>
        <dsp:cNvPr id="0" name=""/>
        <dsp:cNvSpPr/>
      </dsp:nvSpPr>
      <dsp:spPr>
        <a:xfrm>
          <a:off x="2058148" y="989336"/>
          <a:ext cx="7514633" cy="899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100" b="1" kern="1200" dirty="0" smtClean="0"/>
            <a:t>Formalidad</a:t>
          </a:r>
          <a:r>
            <a:rPr lang="es-AR" sz="2100" kern="1200" dirty="0" smtClean="0"/>
            <a:t>: cada elemento representado sea preciso y bien definido, con una sola interpretación posible</a:t>
          </a:r>
          <a:endParaRPr lang="es-AR" sz="2100" kern="1200" dirty="0"/>
        </a:p>
      </dsp:txBody>
      <dsp:txXfrm>
        <a:off x="2058148" y="989336"/>
        <a:ext cx="7514633" cy="899397"/>
      </dsp:txXfrm>
    </dsp:sp>
    <dsp:sp modelId="{9D399E89-D97E-4CA3-BF86-A77E00DA1D37}">
      <dsp:nvSpPr>
        <dsp:cNvPr id="0" name=""/>
        <dsp:cNvSpPr/>
      </dsp:nvSpPr>
      <dsp:spPr>
        <a:xfrm>
          <a:off x="1914556" y="1888733"/>
          <a:ext cx="765822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B2700B3-77D6-4912-8461-C8C9543D793E}">
      <dsp:nvSpPr>
        <dsp:cNvPr id="0" name=""/>
        <dsp:cNvSpPr/>
      </dsp:nvSpPr>
      <dsp:spPr>
        <a:xfrm>
          <a:off x="2058148" y="1933703"/>
          <a:ext cx="7514633" cy="899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100" b="1" kern="1200" dirty="0" err="1" smtClean="0"/>
            <a:t>Minimalidad</a:t>
          </a:r>
          <a:r>
            <a:rPr lang="es-AR" sz="2100" b="1" kern="1200" dirty="0" smtClean="0"/>
            <a:t>: </a:t>
          </a:r>
          <a:r>
            <a:rPr lang="es-AR" sz="2100" b="0" kern="1200" dirty="0" smtClean="0"/>
            <a:t>cada elemento tiene una única representación posible</a:t>
          </a:r>
          <a:endParaRPr lang="es-AR" sz="2100" b="0" kern="1200" dirty="0"/>
        </a:p>
      </dsp:txBody>
      <dsp:txXfrm>
        <a:off x="2058148" y="1933703"/>
        <a:ext cx="7514633" cy="899397"/>
      </dsp:txXfrm>
    </dsp:sp>
    <dsp:sp modelId="{51F74FDD-4137-4E0E-9355-5E5FB0795F08}">
      <dsp:nvSpPr>
        <dsp:cNvPr id="0" name=""/>
        <dsp:cNvSpPr/>
      </dsp:nvSpPr>
      <dsp:spPr>
        <a:xfrm>
          <a:off x="1914556" y="2833100"/>
          <a:ext cx="765822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26CAB2-E9BB-4B89-8CDA-1A56F1B33BB4}">
      <dsp:nvSpPr>
        <dsp:cNvPr id="0" name=""/>
        <dsp:cNvSpPr/>
      </dsp:nvSpPr>
      <dsp:spPr>
        <a:xfrm>
          <a:off x="2058148" y="2878070"/>
          <a:ext cx="7514633" cy="899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100" b="1" kern="1200" dirty="0" smtClean="0"/>
            <a:t>Simplicidad</a:t>
          </a:r>
          <a:r>
            <a:rPr lang="es-AR" sz="2100" kern="1200" dirty="0" smtClean="0"/>
            <a:t>: el modelo debe ser fácil de entender por el cliente y por el desarrollador</a:t>
          </a:r>
          <a:endParaRPr lang="es-AR" sz="2100" kern="1200" dirty="0"/>
        </a:p>
      </dsp:txBody>
      <dsp:txXfrm>
        <a:off x="2058148" y="2878070"/>
        <a:ext cx="7514633" cy="899397"/>
      </dsp:txXfrm>
    </dsp:sp>
    <dsp:sp modelId="{F66C0795-9285-49DB-90B6-DADC04269088}">
      <dsp:nvSpPr>
        <dsp:cNvPr id="0" name=""/>
        <dsp:cNvSpPr/>
      </dsp:nvSpPr>
      <dsp:spPr>
        <a:xfrm>
          <a:off x="1914556" y="3777467"/>
          <a:ext cx="765822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A08782-6B00-449A-8533-DAF095F74A1A}">
      <dsp:nvSpPr>
        <dsp:cNvPr id="0" name=""/>
        <dsp:cNvSpPr/>
      </dsp:nvSpPr>
      <dsp:spPr>
        <a:xfrm>
          <a:off x="1408920" y="1785"/>
          <a:ext cx="2903599" cy="17421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800" kern="1200" dirty="0" smtClean="0"/>
            <a:t>Entidades</a:t>
          </a:r>
          <a:endParaRPr lang="es-AR" sz="3800" kern="1200" dirty="0"/>
        </a:p>
      </dsp:txBody>
      <dsp:txXfrm>
        <a:off x="1408920" y="1785"/>
        <a:ext cx="2903599" cy="1742159"/>
      </dsp:txXfrm>
    </dsp:sp>
    <dsp:sp modelId="{161A351E-206A-48F6-90DC-055BC0532227}">
      <dsp:nvSpPr>
        <dsp:cNvPr id="0" name=""/>
        <dsp:cNvSpPr/>
      </dsp:nvSpPr>
      <dsp:spPr>
        <a:xfrm>
          <a:off x="4602879" y="1785"/>
          <a:ext cx="2903599" cy="17421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800" kern="1200" dirty="0" smtClean="0"/>
            <a:t>Relaciones</a:t>
          </a:r>
          <a:endParaRPr lang="es-AR" sz="3800" kern="1200" dirty="0"/>
        </a:p>
      </dsp:txBody>
      <dsp:txXfrm>
        <a:off x="4602879" y="1785"/>
        <a:ext cx="2903599" cy="1742159"/>
      </dsp:txXfrm>
    </dsp:sp>
    <dsp:sp modelId="{1570FDE4-161C-41D8-B1F3-A7A230965DDC}">
      <dsp:nvSpPr>
        <dsp:cNvPr id="0" name=""/>
        <dsp:cNvSpPr/>
      </dsp:nvSpPr>
      <dsp:spPr>
        <a:xfrm>
          <a:off x="3005900" y="2034304"/>
          <a:ext cx="2903599" cy="17421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800" kern="1200" dirty="0" smtClean="0"/>
            <a:t>Atributos</a:t>
          </a:r>
          <a:endParaRPr lang="es-AR" sz="3800" kern="1200" dirty="0"/>
        </a:p>
      </dsp:txBody>
      <dsp:txXfrm>
        <a:off x="3005900" y="2034304"/>
        <a:ext cx="2903599" cy="1742159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5CC169-B39E-490B-91A3-1917526A5E7E}">
      <dsp:nvSpPr>
        <dsp:cNvPr id="0" name=""/>
        <dsp:cNvSpPr/>
      </dsp:nvSpPr>
      <dsp:spPr>
        <a:xfrm>
          <a:off x="0" y="53867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700" kern="1200" dirty="0" smtClean="0"/>
            <a:t>Entidades</a:t>
          </a:r>
          <a:endParaRPr lang="es-AR" sz="2700" kern="1200" dirty="0"/>
        </a:p>
      </dsp:txBody>
      <dsp:txXfrm>
        <a:off x="31613" y="85480"/>
        <a:ext cx="8852174" cy="584369"/>
      </dsp:txXfrm>
    </dsp:sp>
    <dsp:sp modelId="{970E72F4-48AA-478F-BFAE-00F716EC38C7}">
      <dsp:nvSpPr>
        <dsp:cNvPr id="0" name=""/>
        <dsp:cNvSpPr/>
      </dsp:nvSpPr>
      <dsp:spPr>
        <a:xfrm>
          <a:off x="0" y="701462"/>
          <a:ext cx="8915400" cy="1397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100" kern="1200" dirty="0" smtClean="0"/>
            <a:t>Representa un elemento u objeto del mundo real con identidad</a:t>
          </a:r>
          <a:endParaRPr 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100" kern="1200" dirty="0" smtClean="0"/>
            <a:t>Se diferencia de cualquier otro objeto o cosa</a:t>
          </a:r>
          <a:endParaRPr 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100" kern="1200" dirty="0" smtClean="0"/>
            <a:t>Ejemplos</a:t>
          </a:r>
          <a:endParaRPr lang="es-AR" sz="2100" kern="1200" dirty="0"/>
        </a:p>
      </dsp:txBody>
      <dsp:txXfrm>
        <a:off x="0" y="701462"/>
        <a:ext cx="8915400" cy="1397250"/>
      </dsp:txXfrm>
    </dsp:sp>
    <dsp:sp modelId="{E057C1E0-8702-4CF9-BB3A-68CC12F5C682}">
      <dsp:nvSpPr>
        <dsp:cNvPr id="0" name=""/>
        <dsp:cNvSpPr/>
      </dsp:nvSpPr>
      <dsp:spPr>
        <a:xfrm>
          <a:off x="0" y="209871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700" kern="1200" dirty="0" smtClean="0"/>
            <a:t>Conjunto de entidades</a:t>
          </a:r>
          <a:endParaRPr lang="es-AR" sz="2700" kern="1200" dirty="0"/>
        </a:p>
      </dsp:txBody>
      <dsp:txXfrm>
        <a:off x="31613" y="2130325"/>
        <a:ext cx="8852174" cy="584369"/>
      </dsp:txXfrm>
    </dsp:sp>
    <dsp:sp modelId="{74CD4397-A729-4A17-99A6-08312F7482DE}">
      <dsp:nvSpPr>
        <dsp:cNvPr id="0" name=""/>
        <dsp:cNvSpPr/>
      </dsp:nvSpPr>
      <dsp:spPr>
        <a:xfrm>
          <a:off x="0" y="2746307"/>
          <a:ext cx="8915400" cy="978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100" kern="1200" dirty="0" smtClean="0"/>
            <a:t>Representación que, a partir de las características </a:t>
          </a:r>
          <a:r>
            <a:rPr lang="es-AR" sz="2100" kern="1200" dirty="0" err="1" smtClean="0"/>
            <a:t>própias</a:t>
          </a:r>
          <a:r>
            <a:rPr lang="es-AR" sz="2100" kern="1200" dirty="0" smtClean="0"/>
            <a:t> de cada entidad con propiedades comunes, se resume en un núcleo</a:t>
          </a:r>
          <a:endParaRPr lang="es-AR" sz="2100" kern="1200" dirty="0"/>
        </a:p>
      </dsp:txBody>
      <dsp:txXfrm>
        <a:off x="0" y="2746307"/>
        <a:ext cx="8915400" cy="978075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92FA4D-4710-4580-96C3-26B258A40EE3}">
      <dsp:nvSpPr>
        <dsp:cNvPr id="0" name=""/>
        <dsp:cNvSpPr/>
      </dsp:nvSpPr>
      <dsp:spPr>
        <a:xfrm>
          <a:off x="0" y="6572"/>
          <a:ext cx="8915400" cy="743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100" kern="1200" dirty="0" smtClean="0"/>
            <a:t>Relaciones</a:t>
          </a:r>
          <a:endParaRPr lang="es-AR" sz="3100" kern="1200" dirty="0"/>
        </a:p>
      </dsp:txBody>
      <dsp:txXfrm>
        <a:off x="36296" y="42868"/>
        <a:ext cx="8842808" cy="670943"/>
      </dsp:txXfrm>
    </dsp:sp>
    <dsp:sp modelId="{2275D885-8393-4F37-83F5-8E03F9D011E4}">
      <dsp:nvSpPr>
        <dsp:cNvPr id="0" name=""/>
        <dsp:cNvSpPr/>
      </dsp:nvSpPr>
      <dsp:spPr>
        <a:xfrm>
          <a:off x="0" y="750107"/>
          <a:ext cx="8915400" cy="1187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dirty="0" smtClean="0"/>
            <a:t>Representan agregaciones entre dos (binaria) o mas entidades</a:t>
          </a:r>
          <a:endParaRPr lang="es-AR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dirty="0" err="1" smtClean="0"/>
            <a:t>Ej</a:t>
          </a:r>
          <a:r>
            <a:rPr lang="es-AR" sz="2400" kern="1200" dirty="0" smtClean="0"/>
            <a:t>:  el alumno </a:t>
          </a:r>
          <a:r>
            <a:rPr lang="es-AR" sz="2400" kern="1200" dirty="0" err="1" smtClean="0"/>
            <a:t>Perez</a:t>
          </a:r>
          <a:r>
            <a:rPr lang="es-AR" sz="2400" kern="1200" dirty="0" smtClean="0"/>
            <a:t> cursa la materia Matemática I</a:t>
          </a:r>
          <a:endParaRPr lang="es-AR" sz="2400" kern="1200" dirty="0"/>
        </a:p>
      </dsp:txBody>
      <dsp:txXfrm>
        <a:off x="0" y="750107"/>
        <a:ext cx="8915400" cy="1187145"/>
      </dsp:txXfrm>
    </dsp:sp>
    <dsp:sp modelId="{E950BD80-BB86-4BC7-8AF9-A3545D4C4629}">
      <dsp:nvSpPr>
        <dsp:cNvPr id="0" name=""/>
        <dsp:cNvSpPr/>
      </dsp:nvSpPr>
      <dsp:spPr>
        <a:xfrm>
          <a:off x="0" y="1937252"/>
          <a:ext cx="8915400" cy="743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100" kern="1200" dirty="0" smtClean="0"/>
            <a:t>Conjunto de Relaciones</a:t>
          </a:r>
          <a:endParaRPr lang="es-AR" sz="3100" kern="1200" dirty="0"/>
        </a:p>
      </dsp:txBody>
      <dsp:txXfrm>
        <a:off x="36296" y="1973548"/>
        <a:ext cx="8842808" cy="670943"/>
      </dsp:txXfrm>
    </dsp:sp>
    <dsp:sp modelId="{ABCA2220-04D4-4DC9-84F4-6840291028A1}">
      <dsp:nvSpPr>
        <dsp:cNvPr id="0" name=""/>
        <dsp:cNvSpPr/>
      </dsp:nvSpPr>
      <dsp:spPr>
        <a:xfrm>
          <a:off x="0" y="2680787"/>
          <a:ext cx="8915400" cy="10908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400" kern="1200" dirty="0" smtClean="0"/>
            <a:t>Es una representación que , a partir de las características propias de cada relación existente entre dos entidades, las resume en un núcleo </a:t>
          </a:r>
          <a:endParaRPr lang="es-AR" sz="2400" kern="1200" dirty="0"/>
        </a:p>
      </dsp:txBody>
      <dsp:txXfrm>
        <a:off x="0" y="2680787"/>
        <a:ext cx="8915400" cy="10908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A5A671-8552-420C-87B3-1E442D99ECD7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4E0B26-B87A-46D9-BF3E-C6606EAFAF83}">
      <dsp:nvSpPr>
        <dsp:cNvPr id="0" name=""/>
        <dsp:cNvSpPr/>
      </dsp:nvSpPr>
      <dsp:spPr>
        <a:xfrm>
          <a:off x="0" y="0"/>
          <a:ext cx="1991525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b="1" kern="1200" dirty="0" smtClean="0"/>
            <a:t>Qué es una   Base de Datos?</a:t>
          </a:r>
          <a:endParaRPr lang="es-AR" sz="2800" b="1" kern="1200" dirty="0"/>
        </a:p>
      </dsp:txBody>
      <dsp:txXfrm>
        <a:off x="0" y="0"/>
        <a:ext cx="1991525" cy="3778250"/>
      </dsp:txXfrm>
    </dsp:sp>
    <dsp:sp modelId="{CA7AA2B2-20C3-4DA4-A0D8-41BAB8149490}">
      <dsp:nvSpPr>
        <dsp:cNvPr id="0" name=""/>
        <dsp:cNvSpPr/>
      </dsp:nvSpPr>
      <dsp:spPr>
        <a:xfrm>
          <a:off x="2121208" y="35605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900" kern="1200" dirty="0" smtClean="0"/>
            <a:t>Es una colección de datos relacionados.</a:t>
          </a:r>
          <a:endParaRPr lang="es-AR" sz="1900" kern="1200" dirty="0"/>
        </a:p>
      </dsp:txBody>
      <dsp:txXfrm>
        <a:off x="2121208" y="35605"/>
        <a:ext cx="6786717" cy="712111"/>
      </dsp:txXfrm>
    </dsp:sp>
    <dsp:sp modelId="{4480B863-1AB7-4420-B659-83A654AF0038}">
      <dsp:nvSpPr>
        <dsp:cNvPr id="0" name=""/>
        <dsp:cNvSpPr/>
      </dsp:nvSpPr>
      <dsp:spPr>
        <a:xfrm>
          <a:off x="1991525" y="747717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209417-46AC-49D2-A0D0-CF31A260A250}">
      <dsp:nvSpPr>
        <dsp:cNvPr id="0" name=""/>
        <dsp:cNvSpPr/>
      </dsp:nvSpPr>
      <dsp:spPr>
        <a:xfrm>
          <a:off x="2121208" y="783322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altLang="es-AR" sz="1900" kern="1200" dirty="0" smtClean="0"/>
        </a:p>
      </dsp:txBody>
      <dsp:txXfrm>
        <a:off x="2121208" y="783322"/>
        <a:ext cx="6786717" cy="712111"/>
      </dsp:txXfrm>
    </dsp:sp>
    <dsp:sp modelId="{1AAC549A-1893-4E4A-930E-E8C93B6C0BC1}">
      <dsp:nvSpPr>
        <dsp:cNvPr id="0" name=""/>
        <dsp:cNvSpPr/>
      </dsp:nvSpPr>
      <dsp:spPr>
        <a:xfrm>
          <a:off x="1991525" y="1495434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830203-A363-4937-BE63-3F3BEC9C1700}">
      <dsp:nvSpPr>
        <dsp:cNvPr id="0" name=""/>
        <dsp:cNvSpPr/>
      </dsp:nvSpPr>
      <dsp:spPr>
        <a:xfrm>
          <a:off x="2121208" y="1531039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kern="1200" dirty="0" smtClean="0"/>
            <a:t>Colección de </a:t>
          </a:r>
          <a:r>
            <a:rPr lang="es-AR" altLang="es-AR" sz="1900" b="1" kern="1200" dirty="0" smtClean="0"/>
            <a:t>archivos</a:t>
          </a:r>
          <a:r>
            <a:rPr lang="es-AR" altLang="es-AR" sz="1900" kern="1200" dirty="0" smtClean="0"/>
            <a:t> diseñados para servir a múltiples aplicaciones</a:t>
          </a:r>
        </a:p>
      </dsp:txBody>
      <dsp:txXfrm>
        <a:off x="2121208" y="1531039"/>
        <a:ext cx="6786717" cy="712111"/>
      </dsp:txXfrm>
    </dsp:sp>
    <dsp:sp modelId="{12A8DEB4-1D87-4308-BE96-AC36DD8A6710}">
      <dsp:nvSpPr>
        <dsp:cNvPr id="0" name=""/>
        <dsp:cNvSpPr/>
      </dsp:nvSpPr>
      <dsp:spPr>
        <a:xfrm>
          <a:off x="1991525" y="2243151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58F96DA-6108-49E3-8AB3-D28898AD680E}">
      <dsp:nvSpPr>
        <dsp:cNvPr id="0" name=""/>
        <dsp:cNvSpPr/>
      </dsp:nvSpPr>
      <dsp:spPr>
        <a:xfrm>
          <a:off x="2121208" y="2278757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altLang="es-AR" sz="1900" kern="1200" dirty="0" smtClean="0"/>
        </a:p>
      </dsp:txBody>
      <dsp:txXfrm>
        <a:off x="2121208" y="2278757"/>
        <a:ext cx="6786717" cy="712111"/>
      </dsp:txXfrm>
    </dsp:sp>
    <dsp:sp modelId="{F2DF3E91-E2F1-4A9D-9FF5-42B63A3BFF92}">
      <dsp:nvSpPr>
        <dsp:cNvPr id="0" name=""/>
        <dsp:cNvSpPr/>
      </dsp:nvSpPr>
      <dsp:spPr>
        <a:xfrm>
          <a:off x="1991525" y="2990868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09E15-90D3-4674-B30D-F2175C403773}">
      <dsp:nvSpPr>
        <dsp:cNvPr id="0" name=""/>
        <dsp:cNvSpPr/>
      </dsp:nvSpPr>
      <dsp:spPr>
        <a:xfrm>
          <a:off x="2121208" y="3026474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900" kern="1200" smtClean="0"/>
            <a:t>Un dato representa hechos conocidos que pueden registrarse y que tienen un resultado implícito. </a:t>
          </a:r>
          <a:endParaRPr lang="es-ES" altLang="es-AR" sz="1900" kern="1200" dirty="0"/>
        </a:p>
      </dsp:txBody>
      <dsp:txXfrm>
        <a:off x="2121208" y="3026474"/>
        <a:ext cx="6786717" cy="712111"/>
      </dsp:txXfrm>
    </dsp:sp>
    <dsp:sp modelId="{62F3CEE6-3501-4EC3-8DCC-24C1D189D88F}">
      <dsp:nvSpPr>
        <dsp:cNvPr id="0" name=""/>
        <dsp:cNvSpPr/>
      </dsp:nvSpPr>
      <dsp:spPr>
        <a:xfrm>
          <a:off x="1991525" y="3738585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D509F5-2E5E-4A66-BC2B-4EAAF40BE0B7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3AAC051-ABEC-4DB9-907C-717F1D204DE0}">
      <dsp:nvSpPr>
        <dsp:cNvPr id="0" name=""/>
        <dsp:cNvSpPr/>
      </dsp:nvSpPr>
      <dsp:spPr>
        <a:xfrm>
          <a:off x="0" y="0"/>
          <a:ext cx="1783080" cy="1889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Tipos de relación</a:t>
          </a:r>
          <a:endParaRPr lang="es-AR" sz="1900" kern="1200" dirty="0"/>
        </a:p>
      </dsp:txBody>
      <dsp:txXfrm>
        <a:off x="0" y="0"/>
        <a:ext cx="1783080" cy="1889125"/>
      </dsp:txXfrm>
    </dsp:sp>
    <dsp:sp modelId="{3A1CF7FE-67D9-424B-85DE-FA154BD9F7BF}">
      <dsp:nvSpPr>
        <dsp:cNvPr id="0" name=""/>
        <dsp:cNvSpPr/>
      </dsp:nvSpPr>
      <dsp:spPr>
        <a:xfrm>
          <a:off x="1916811" y="22207"/>
          <a:ext cx="6998589" cy="444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Binaria</a:t>
          </a:r>
          <a:endParaRPr lang="es-AR" sz="1900" kern="1200" dirty="0"/>
        </a:p>
      </dsp:txBody>
      <dsp:txXfrm>
        <a:off x="1916811" y="22207"/>
        <a:ext cx="6998589" cy="444147"/>
      </dsp:txXfrm>
    </dsp:sp>
    <dsp:sp modelId="{69E47D3F-9283-4632-B826-2C57BBEC3D4E}">
      <dsp:nvSpPr>
        <dsp:cNvPr id="0" name=""/>
        <dsp:cNvSpPr/>
      </dsp:nvSpPr>
      <dsp:spPr>
        <a:xfrm>
          <a:off x="1783080" y="46635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F0467B-E7D6-49D5-946A-272F0BF53E15}">
      <dsp:nvSpPr>
        <dsp:cNvPr id="0" name=""/>
        <dsp:cNvSpPr/>
      </dsp:nvSpPr>
      <dsp:spPr>
        <a:xfrm>
          <a:off x="1916811" y="488562"/>
          <a:ext cx="6998589" cy="444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Ternaria</a:t>
          </a:r>
          <a:endParaRPr lang="es-AR" sz="1900" kern="1200" dirty="0"/>
        </a:p>
      </dsp:txBody>
      <dsp:txXfrm>
        <a:off x="1916811" y="488562"/>
        <a:ext cx="6998589" cy="444147"/>
      </dsp:txXfrm>
    </dsp:sp>
    <dsp:sp modelId="{A1BD2897-2E49-48A7-8A0E-F67CD498E07D}">
      <dsp:nvSpPr>
        <dsp:cNvPr id="0" name=""/>
        <dsp:cNvSpPr/>
      </dsp:nvSpPr>
      <dsp:spPr>
        <a:xfrm>
          <a:off x="1783080" y="93270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1F76699-E53E-4D44-B61A-8A8D64663494}">
      <dsp:nvSpPr>
        <dsp:cNvPr id="0" name=""/>
        <dsp:cNvSpPr/>
      </dsp:nvSpPr>
      <dsp:spPr>
        <a:xfrm>
          <a:off x="1916811" y="954916"/>
          <a:ext cx="6998589" cy="444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N-aria</a:t>
          </a:r>
          <a:endParaRPr lang="es-AR" sz="1900" kern="1200" dirty="0"/>
        </a:p>
      </dsp:txBody>
      <dsp:txXfrm>
        <a:off x="1916811" y="954916"/>
        <a:ext cx="6998589" cy="444147"/>
      </dsp:txXfrm>
    </dsp:sp>
    <dsp:sp modelId="{1D3E6279-5703-4B60-90D7-3353BF21F297}">
      <dsp:nvSpPr>
        <dsp:cNvPr id="0" name=""/>
        <dsp:cNvSpPr/>
      </dsp:nvSpPr>
      <dsp:spPr>
        <a:xfrm>
          <a:off x="1783080" y="139906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90F39A-5682-48B7-9609-F93963F014EC}">
      <dsp:nvSpPr>
        <dsp:cNvPr id="0" name=""/>
        <dsp:cNvSpPr/>
      </dsp:nvSpPr>
      <dsp:spPr>
        <a:xfrm>
          <a:off x="1916811" y="1421271"/>
          <a:ext cx="6998589" cy="444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Recursiva</a:t>
          </a:r>
          <a:endParaRPr lang="es-AR" sz="1900" kern="1200" dirty="0"/>
        </a:p>
      </dsp:txBody>
      <dsp:txXfrm>
        <a:off x="1916811" y="1421271"/>
        <a:ext cx="6998589" cy="444147"/>
      </dsp:txXfrm>
    </dsp:sp>
    <dsp:sp modelId="{FC489035-99E2-4720-9C47-FCEB68B99722}">
      <dsp:nvSpPr>
        <dsp:cNvPr id="0" name=""/>
        <dsp:cNvSpPr/>
      </dsp:nvSpPr>
      <dsp:spPr>
        <a:xfrm>
          <a:off x="1783080" y="186541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1E80019-C311-41D2-AA28-4CBE6BB3B5CD}">
      <dsp:nvSpPr>
        <dsp:cNvPr id="0" name=""/>
        <dsp:cNvSpPr/>
      </dsp:nvSpPr>
      <dsp:spPr>
        <a:xfrm>
          <a:off x="0" y="1889125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82D5F3-F411-49FF-B920-54CD749E3754}">
      <dsp:nvSpPr>
        <dsp:cNvPr id="0" name=""/>
        <dsp:cNvSpPr/>
      </dsp:nvSpPr>
      <dsp:spPr>
        <a:xfrm>
          <a:off x="0" y="1889125"/>
          <a:ext cx="1783080" cy="1889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err="1" smtClean="0"/>
            <a:t>Cardinalidad</a:t>
          </a:r>
          <a:r>
            <a:rPr lang="es-AR" sz="1900" kern="1200" dirty="0" smtClean="0"/>
            <a:t> de la relación</a:t>
          </a:r>
          <a:endParaRPr lang="es-AR" sz="1900" kern="1200" dirty="0"/>
        </a:p>
      </dsp:txBody>
      <dsp:txXfrm>
        <a:off x="0" y="1889125"/>
        <a:ext cx="1783080" cy="1889125"/>
      </dsp:txXfrm>
    </dsp:sp>
    <dsp:sp modelId="{273B0808-7AEB-4B41-A48C-CF620C856FBB}">
      <dsp:nvSpPr>
        <dsp:cNvPr id="0" name=""/>
        <dsp:cNvSpPr/>
      </dsp:nvSpPr>
      <dsp:spPr>
        <a:xfrm>
          <a:off x="1916811" y="1918642"/>
          <a:ext cx="699858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Define el grado de relación existente en una agregación</a:t>
          </a:r>
          <a:endParaRPr lang="es-AR" sz="1900" kern="1200" dirty="0"/>
        </a:p>
      </dsp:txBody>
      <dsp:txXfrm>
        <a:off x="1916811" y="1918642"/>
        <a:ext cx="6998589" cy="590351"/>
      </dsp:txXfrm>
    </dsp:sp>
    <dsp:sp modelId="{A55165F2-8637-442E-AD40-33381242B356}">
      <dsp:nvSpPr>
        <dsp:cNvPr id="0" name=""/>
        <dsp:cNvSpPr/>
      </dsp:nvSpPr>
      <dsp:spPr>
        <a:xfrm>
          <a:off x="1783080" y="250899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0683B2-2246-4942-BAE7-60C75A98E5E0}">
      <dsp:nvSpPr>
        <dsp:cNvPr id="0" name=""/>
        <dsp:cNvSpPr/>
      </dsp:nvSpPr>
      <dsp:spPr>
        <a:xfrm>
          <a:off x="1916811" y="2538511"/>
          <a:ext cx="699858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err="1" smtClean="0"/>
            <a:t>Cardinalidad</a:t>
          </a:r>
          <a:r>
            <a:rPr lang="es-AR" sz="1900" kern="1200" dirty="0" smtClean="0"/>
            <a:t> Máxima</a:t>
          </a:r>
          <a:endParaRPr lang="es-AR" sz="1900" kern="1200" dirty="0"/>
        </a:p>
      </dsp:txBody>
      <dsp:txXfrm>
        <a:off x="1916811" y="2538511"/>
        <a:ext cx="6998589" cy="590351"/>
      </dsp:txXfrm>
    </dsp:sp>
    <dsp:sp modelId="{04FD9082-60C1-41C7-BEAE-42BFCF8FD7BA}">
      <dsp:nvSpPr>
        <dsp:cNvPr id="0" name=""/>
        <dsp:cNvSpPr/>
      </dsp:nvSpPr>
      <dsp:spPr>
        <a:xfrm>
          <a:off x="1783080" y="3128863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F0866D4-46AB-4048-B2E9-683BC85FF9E3}">
      <dsp:nvSpPr>
        <dsp:cNvPr id="0" name=""/>
        <dsp:cNvSpPr/>
      </dsp:nvSpPr>
      <dsp:spPr>
        <a:xfrm>
          <a:off x="1916811" y="3158380"/>
          <a:ext cx="699858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err="1" smtClean="0"/>
            <a:t>Cardinalidad</a:t>
          </a:r>
          <a:r>
            <a:rPr lang="es-AR" sz="1900" kern="1200" dirty="0" smtClean="0"/>
            <a:t> Mínima</a:t>
          </a:r>
          <a:endParaRPr lang="es-AR" sz="1900" kern="1200" dirty="0"/>
        </a:p>
      </dsp:txBody>
      <dsp:txXfrm>
        <a:off x="1916811" y="3158380"/>
        <a:ext cx="6998589" cy="590351"/>
      </dsp:txXfrm>
    </dsp:sp>
    <dsp:sp modelId="{E7FECF6F-BB4A-4D89-BE07-26F24894BD10}">
      <dsp:nvSpPr>
        <dsp:cNvPr id="0" name=""/>
        <dsp:cNvSpPr/>
      </dsp:nvSpPr>
      <dsp:spPr>
        <a:xfrm>
          <a:off x="1783080" y="374873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D55293-310C-4F14-9718-37E79C1D4D14}">
      <dsp:nvSpPr>
        <dsp:cNvPr id="0" name=""/>
        <dsp:cNvSpPr/>
      </dsp:nvSpPr>
      <dsp:spPr>
        <a:xfrm>
          <a:off x="0" y="41514"/>
          <a:ext cx="89154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600" kern="1200" dirty="0" smtClean="0"/>
            <a:t>Atributos</a:t>
          </a:r>
          <a:endParaRPr lang="es-AR" sz="3600" kern="1200" dirty="0"/>
        </a:p>
      </dsp:txBody>
      <dsp:txXfrm>
        <a:off x="42151" y="83665"/>
        <a:ext cx="8831098" cy="779158"/>
      </dsp:txXfrm>
    </dsp:sp>
    <dsp:sp modelId="{04E4DC4E-1C47-4581-A008-88665DFB4D98}">
      <dsp:nvSpPr>
        <dsp:cNvPr id="0" name=""/>
        <dsp:cNvSpPr/>
      </dsp:nvSpPr>
      <dsp:spPr>
        <a:xfrm>
          <a:off x="0" y="904974"/>
          <a:ext cx="8915400" cy="283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800" kern="1200" dirty="0" smtClean="0"/>
            <a:t>Representa una propiedad básica de una entidad o relación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800" kern="1200" dirty="0" smtClean="0"/>
            <a:t>Equivale a un campo de un registro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800" kern="1200" dirty="0" err="1" smtClean="0"/>
            <a:t>Cardinalidad</a:t>
          </a:r>
          <a:endParaRPr lang="es-AR" sz="2800" kern="1200" dirty="0"/>
        </a:p>
        <a:p>
          <a:pPr marL="571500" lvl="2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800" kern="1200" dirty="0" smtClean="0"/>
            <a:t>Monovalente/polivalente</a:t>
          </a:r>
          <a:endParaRPr lang="es-AR" sz="2800" kern="1200" dirty="0"/>
        </a:p>
        <a:p>
          <a:pPr marL="571500" lvl="2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800" kern="1200" dirty="0" smtClean="0"/>
            <a:t>Obligatorio/opcional  (nulo)</a:t>
          </a:r>
          <a:endParaRPr lang="es-AR" sz="2800" kern="1200" dirty="0"/>
        </a:p>
      </dsp:txBody>
      <dsp:txXfrm>
        <a:off x="0" y="904974"/>
        <a:ext cx="8915400" cy="2831760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8B60C5-A937-4F91-B359-39E0E100E5F7}">
      <dsp:nvSpPr>
        <dsp:cNvPr id="0" name=""/>
        <dsp:cNvSpPr/>
      </dsp:nvSpPr>
      <dsp:spPr>
        <a:xfrm>
          <a:off x="0" y="45789"/>
          <a:ext cx="8915400" cy="1829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l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4600" kern="1200" dirty="0" smtClean="0"/>
            <a:t>Componentes adicionales de modelado</a:t>
          </a:r>
          <a:endParaRPr lang="es-AR" sz="4600" kern="1200" dirty="0"/>
        </a:p>
      </dsp:txBody>
      <dsp:txXfrm>
        <a:off x="89327" y="135116"/>
        <a:ext cx="8736746" cy="1651226"/>
      </dsp:txXfrm>
    </dsp:sp>
    <dsp:sp modelId="{EEEB5647-3D6D-44FE-A4A5-68F65D7F99D1}">
      <dsp:nvSpPr>
        <dsp:cNvPr id="0" name=""/>
        <dsp:cNvSpPr/>
      </dsp:nvSpPr>
      <dsp:spPr>
        <a:xfrm>
          <a:off x="0" y="1875670"/>
          <a:ext cx="8915400" cy="18567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8420" rIns="327152" bIns="58420" numCol="1" spcCol="1270" anchor="t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600" kern="1200" dirty="0" smtClean="0"/>
            <a:t>Atributos compuestos</a:t>
          </a:r>
          <a:endParaRPr lang="es-AR" sz="3600" kern="1200" dirty="0"/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600" kern="1200" dirty="0" smtClean="0"/>
            <a:t>Jerarquías/subconjuntos</a:t>
          </a:r>
          <a:endParaRPr lang="es-AR" sz="3600" kern="1200" dirty="0"/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600" kern="1200" dirty="0" smtClean="0"/>
            <a:t>Identificadores</a:t>
          </a:r>
          <a:endParaRPr lang="es-AR" sz="3600" kern="1200" dirty="0"/>
        </a:p>
      </dsp:txBody>
      <dsp:txXfrm>
        <a:off x="0" y="1875670"/>
        <a:ext cx="8915400" cy="1856790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4DE4B3-FB9F-41C6-B6D2-3E018F381D20}">
      <dsp:nvSpPr>
        <dsp:cNvPr id="0" name=""/>
        <dsp:cNvSpPr/>
      </dsp:nvSpPr>
      <dsp:spPr>
        <a:xfrm>
          <a:off x="0" y="210467"/>
          <a:ext cx="8915400" cy="9354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900" kern="1200" dirty="0" smtClean="0"/>
            <a:t>Atributos compuestos</a:t>
          </a:r>
          <a:endParaRPr lang="es-AR" sz="3900" kern="1200" dirty="0"/>
        </a:p>
      </dsp:txBody>
      <dsp:txXfrm>
        <a:off x="45663" y="256130"/>
        <a:ext cx="8824074" cy="844089"/>
      </dsp:txXfrm>
    </dsp:sp>
    <dsp:sp modelId="{60EADED0-653F-4DF2-BA22-8E8C7701DF76}">
      <dsp:nvSpPr>
        <dsp:cNvPr id="0" name=""/>
        <dsp:cNvSpPr/>
      </dsp:nvSpPr>
      <dsp:spPr>
        <a:xfrm>
          <a:off x="0" y="1145882"/>
          <a:ext cx="8915400" cy="2421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Representan un atributo generado a partir de una combinación de atributos simples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Puede ser polivalente y no obligatorio</a:t>
          </a:r>
          <a:endParaRPr lang="es-AR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000" kern="1200" dirty="0" smtClean="0"/>
            <a:t>Sus atributos simples pueden ser polivalentes y no obligatorios también.	</a:t>
          </a:r>
          <a:endParaRPr lang="es-AR" sz="3000" kern="1200" dirty="0"/>
        </a:p>
      </dsp:txBody>
      <dsp:txXfrm>
        <a:off x="0" y="1145882"/>
        <a:ext cx="8915400" cy="2421900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455BE7-EF6D-455A-A804-134A4AB0DAB9}">
      <dsp:nvSpPr>
        <dsp:cNvPr id="0" name=""/>
        <dsp:cNvSpPr/>
      </dsp:nvSpPr>
      <dsp:spPr>
        <a:xfrm>
          <a:off x="0" y="28487"/>
          <a:ext cx="8915400" cy="8874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700" kern="1200" dirty="0" smtClean="0"/>
            <a:t>Jerarquías</a:t>
          </a:r>
          <a:endParaRPr lang="es-AR" sz="3700" kern="1200" dirty="0"/>
        </a:p>
      </dsp:txBody>
      <dsp:txXfrm>
        <a:off x="43321" y="71808"/>
        <a:ext cx="8828758" cy="800803"/>
      </dsp:txXfrm>
    </dsp:sp>
    <dsp:sp modelId="{F5853451-10C8-4C7C-80FD-38C42853EDDE}">
      <dsp:nvSpPr>
        <dsp:cNvPr id="0" name=""/>
        <dsp:cNvSpPr/>
      </dsp:nvSpPr>
      <dsp:spPr>
        <a:xfrm>
          <a:off x="0" y="915932"/>
          <a:ext cx="8915400" cy="2833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Permite extraer propiedades </a:t>
          </a:r>
          <a:r>
            <a:rPr lang="es-AR" sz="2900" kern="1200" dirty="0" err="1" smtClean="0"/>
            <a:t>comúnes</a:t>
          </a:r>
          <a:r>
            <a:rPr lang="es-AR" sz="2900" kern="1200" dirty="0" smtClean="0"/>
            <a:t> de varias entidades (o relaciones) y generar una </a:t>
          </a:r>
          <a:r>
            <a:rPr lang="es-AR" sz="2900" kern="1200" dirty="0" err="1" smtClean="0"/>
            <a:t>superentidad</a:t>
          </a:r>
          <a:r>
            <a:rPr lang="es-AR" sz="2900" kern="1200" dirty="0" smtClean="0"/>
            <a:t> que las contenga	</a:t>
          </a:r>
          <a:endParaRPr lang="es-AR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Cobertura:</a:t>
          </a:r>
          <a:endParaRPr lang="es-AR" sz="2900" kern="1200" dirty="0"/>
        </a:p>
        <a:p>
          <a:pPr marL="571500" lvl="2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Total o parcial</a:t>
          </a:r>
          <a:endParaRPr lang="es-AR" sz="2900" kern="1200" dirty="0"/>
        </a:p>
        <a:p>
          <a:pPr marL="571500" lvl="2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Superpuesta o exclusiva</a:t>
          </a:r>
          <a:endParaRPr lang="es-AR" sz="2900" kern="1200" dirty="0"/>
        </a:p>
      </dsp:txBody>
      <dsp:txXfrm>
        <a:off x="0" y="915932"/>
        <a:ext cx="8915400" cy="2833830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646652-8969-45C7-BF75-A350E1194FFA}">
      <dsp:nvSpPr>
        <dsp:cNvPr id="0" name=""/>
        <dsp:cNvSpPr/>
      </dsp:nvSpPr>
      <dsp:spPr>
        <a:xfrm>
          <a:off x="0" y="28487"/>
          <a:ext cx="8915400" cy="8874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700" kern="1200" dirty="0" smtClean="0"/>
            <a:t>Identificadores</a:t>
          </a:r>
          <a:endParaRPr lang="es-AR" sz="3700" kern="1200" dirty="0"/>
        </a:p>
      </dsp:txBody>
      <dsp:txXfrm>
        <a:off x="43321" y="71808"/>
        <a:ext cx="8828758" cy="800803"/>
      </dsp:txXfrm>
    </dsp:sp>
    <dsp:sp modelId="{72024FE9-4DB6-49AE-8D54-ABEBDB1A56EA}">
      <dsp:nvSpPr>
        <dsp:cNvPr id="0" name=""/>
        <dsp:cNvSpPr/>
      </dsp:nvSpPr>
      <dsp:spPr>
        <a:xfrm>
          <a:off x="0" y="915932"/>
          <a:ext cx="8915400" cy="2833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Es un atributo o conjunto de atributos que permite reconocer una entidad de manera unívoca dentro del conjunto de entidades</a:t>
          </a:r>
          <a:endParaRPr lang="es-AR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Pueden ser</a:t>
          </a:r>
          <a:endParaRPr lang="es-AR" sz="2900" kern="1200" dirty="0"/>
        </a:p>
        <a:p>
          <a:pPr marL="571500" lvl="2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simples o compuestos</a:t>
          </a:r>
          <a:endParaRPr lang="es-AR" sz="2900" kern="1200" dirty="0"/>
        </a:p>
        <a:p>
          <a:pPr marL="571500" lvl="2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900" kern="1200" dirty="0" smtClean="0"/>
            <a:t>Internos o externos</a:t>
          </a:r>
          <a:endParaRPr lang="es-AR" sz="2900" kern="1200" dirty="0"/>
        </a:p>
      </dsp:txBody>
      <dsp:txXfrm>
        <a:off x="0" y="915932"/>
        <a:ext cx="8915400" cy="28338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A7CF50-A7C7-4861-8189-3FE276D709D9}">
      <dsp:nvSpPr>
        <dsp:cNvPr id="0" name=""/>
        <dsp:cNvSpPr/>
      </dsp:nvSpPr>
      <dsp:spPr>
        <a:xfrm>
          <a:off x="0" y="2163"/>
          <a:ext cx="971445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CA07E3-3214-4B53-80AF-3C88C091789E}">
      <dsp:nvSpPr>
        <dsp:cNvPr id="0" name=""/>
        <dsp:cNvSpPr/>
      </dsp:nvSpPr>
      <dsp:spPr>
        <a:xfrm>
          <a:off x="0" y="2163"/>
          <a:ext cx="1942890" cy="44264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400" b="1" kern="1200" dirty="0" smtClean="0"/>
            <a:t>Propiedades implícitas de una BD:</a:t>
          </a:r>
          <a:endParaRPr lang="es-AR" sz="2400" b="1" kern="1200" dirty="0"/>
        </a:p>
      </dsp:txBody>
      <dsp:txXfrm>
        <a:off x="0" y="2163"/>
        <a:ext cx="1942890" cy="4426453"/>
      </dsp:txXfrm>
    </dsp:sp>
    <dsp:sp modelId="{FE757C9A-85BE-4929-BC40-0D575DBA0132}">
      <dsp:nvSpPr>
        <dsp:cNvPr id="0" name=""/>
        <dsp:cNvSpPr/>
      </dsp:nvSpPr>
      <dsp:spPr>
        <a:xfrm>
          <a:off x="2088606" y="54198"/>
          <a:ext cx="7625843" cy="10406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dirty="0" smtClean="0"/>
            <a:t>Una BD representa algunos aspectos del mundo real, a veces denominado Universo de Discurso.</a:t>
          </a:r>
          <a:endParaRPr lang="es-ES" altLang="es-AR" sz="1600" kern="1200" dirty="0"/>
        </a:p>
      </dsp:txBody>
      <dsp:txXfrm>
        <a:off x="2088606" y="54198"/>
        <a:ext cx="7625843" cy="1040691"/>
      </dsp:txXfrm>
    </dsp:sp>
    <dsp:sp modelId="{B1CA240D-CAEF-48FA-AEA7-C634D77428C3}">
      <dsp:nvSpPr>
        <dsp:cNvPr id="0" name=""/>
        <dsp:cNvSpPr/>
      </dsp:nvSpPr>
      <dsp:spPr>
        <a:xfrm>
          <a:off x="1942890" y="1094890"/>
          <a:ext cx="777156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660B3D-03C6-4B26-ACCC-32EF77BF89A2}">
      <dsp:nvSpPr>
        <dsp:cNvPr id="0" name=""/>
        <dsp:cNvSpPr/>
      </dsp:nvSpPr>
      <dsp:spPr>
        <a:xfrm>
          <a:off x="2088606" y="1146924"/>
          <a:ext cx="7625843" cy="10406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dirty="0" smtClean="0"/>
            <a:t>Una BD es una colección coherente de datos con significados inherentes. Un conjunto aleatorio de datos no puede considerarse una BD. O sea los datos deben tener cierta lógica.</a:t>
          </a:r>
          <a:endParaRPr lang="es-ES" altLang="es-AR" sz="1600" kern="1200" dirty="0"/>
        </a:p>
      </dsp:txBody>
      <dsp:txXfrm>
        <a:off x="2088606" y="1146924"/>
        <a:ext cx="7625843" cy="1040691"/>
      </dsp:txXfrm>
    </dsp:sp>
    <dsp:sp modelId="{47C3C524-CF90-4239-BAF7-57C1B226E9A2}">
      <dsp:nvSpPr>
        <dsp:cNvPr id="0" name=""/>
        <dsp:cNvSpPr/>
      </dsp:nvSpPr>
      <dsp:spPr>
        <a:xfrm>
          <a:off x="1942890" y="2187616"/>
          <a:ext cx="777156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983F67-D6A3-4357-84A3-A3346F12F831}">
      <dsp:nvSpPr>
        <dsp:cNvPr id="0" name=""/>
        <dsp:cNvSpPr/>
      </dsp:nvSpPr>
      <dsp:spPr>
        <a:xfrm>
          <a:off x="2088606" y="2239651"/>
          <a:ext cx="7625843" cy="10406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dirty="0" smtClean="0"/>
            <a:t>Una BD se diseña, construye y completa de datos para un propósito específico.  Está destinada a un grupo de usuarios concretos y tiene algunas aplicaciones preconcebidas en las cuales están interesados los usuarios</a:t>
          </a:r>
          <a:endParaRPr lang="es-ES" altLang="es-AR" sz="1600" kern="1200" dirty="0"/>
        </a:p>
      </dsp:txBody>
      <dsp:txXfrm>
        <a:off x="2088606" y="2239651"/>
        <a:ext cx="7625843" cy="1040691"/>
      </dsp:txXfrm>
    </dsp:sp>
    <dsp:sp modelId="{4C7E6AFA-C8D2-46A2-AC5E-A64A3D91A814}">
      <dsp:nvSpPr>
        <dsp:cNvPr id="0" name=""/>
        <dsp:cNvSpPr/>
      </dsp:nvSpPr>
      <dsp:spPr>
        <a:xfrm>
          <a:off x="1942890" y="3280343"/>
          <a:ext cx="777156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FD1199D-F5B3-4876-8D3C-93D7DE785A1D}">
      <dsp:nvSpPr>
        <dsp:cNvPr id="0" name=""/>
        <dsp:cNvSpPr/>
      </dsp:nvSpPr>
      <dsp:spPr>
        <a:xfrm>
          <a:off x="2088606" y="3332377"/>
          <a:ext cx="7625843" cy="10406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600" kern="1200" dirty="0" smtClean="0"/>
            <a:t>Una BD está sustentada físicamente en archivos en dispositivos de almacenamiento persistente de datos</a:t>
          </a:r>
          <a:endParaRPr lang="es-ES" altLang="es-AR" sz="1600" kern="1200" dirty="0"/>
        </a:p>
      </dsp:txBody>
      <dsp:txXfrm>
        <a:off x="2088606" y="3332377"/>
        <a:ext cx="7625843" cy="1040691"/>
      </dsp:txXfrm>
    </dsp:sp>
    <dsp:sp modelId="{DFB15D65-13C6-466D-B03F-E4B735BB65C9}">
      <dsp:nvSpPr>
        <dsp:cNvPr id="0" name=""/>
        <dsp:cNvSpPr/>
      </dsp:nvSpPr>
      <dsp:spPr>
        <a:xfrm>
          <a:off x="1942890" y="4373069"/>
          <a:ext cx="777156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A68863-6929-4168-B1AD-1F9A62A79750}">
      <dsp:nvSpPr>
        <dsp:cNvPr id="0" name=""/>
        <dsp:cNvSpPr/>
      </dsp:nvSpPr>
      <dsp:spPr>
        <a:xfrm>
          <a:off x="727483" y="353"/>
          <a:ext cx="4194997" cy="251699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kern="1200" dirty="0" smtClean="0"/>
            <a:t>La definición de una BD consiste en especificar los tipos de datos, las estructuras y restricciones de los mismos.</a:t>
          </a:r>
          <a:endParaRPr lang="es-AR" sz="2300" kern="1200" dirty="0"/>
        </a:p>
      </dsp:txBody>
      <dsp:txXfrm>
        <a:off x="727483" y="353"/>
        <a:ext cx="4194997" cy="2516998"/>
      </dsp:txXfrm>
    </dsp:sp>
    <dsp:sp modelId="{C674ADEC-3C1D-4E01-843E-73D6960315FB}">
      <dsp:nvSpPr>
        <dsp:cNvPr id="0" name=""/>
        <dsp:cNvSpPr/>
      </dsp:nvSpPr>
      <dsp:spPr>
        <a:xfrm>
          <a:off x="5341980" y="353"/>
          <a:ext cx="4194997" cy="251699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kern="1200" dirty="0" smtClean="0"/>
            <a:t>La construcción de la BD es el proceso de almacenar datos concretos en algún dispositivo de almacenamiento bajo la gestión del DBMS.</a:t>
          </a:r>
          <a:endParaRPr lang="es-ES" altLang="es-AR" sz="2300" kern="1200" dirty="0"/>
        </a:p>
      </dsp:txBody>
      <dsp:txXfrm>
        <a:off x="5341980" y="353"/>
        <a:ext cx="4194997" cy="2516998"/>
      </dsp:txXfrm>
    </dsp:sp>
    <dsp:sp modelId="{1D2C5BA7-04CC-46EB-9529-4A5FF6A7E530}">
      <dsp:nvSpPr>
        <dsp:cNvPr id="0" name=""/>
        <dsp:cNvSpPr/>
      </dsp:nvSpPr>
      <dsp:spPr>
        <a:xfrm>
          <a:off x="3034732" y="2936851"/>
          <a:ext cx="4194997" cy="251699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kern="1200" dirty="0" smtClean="0"/>
            <a:t>La manipulación de BD incluye funciones tales como consultar la BD para recuperar datos específicos, actualizar los datos existentes, reflejar cambios producidos, </a:t>
          </a:r>
          <a:r>
            <a:rPr lang="es-ES" altLang="es-AR" sz="2300" kern="1200" dirty="0" err="1" smtClean="0"/>
            <a:t>etc</a:t>
          </a:r>
          <a:endParaRPr lang="es-AR" altLang="es-AR" sz="2300" kern="1200" dirty="0"/>
        </a:p>
      </dsp:txBody>
      <dsp:txXfrm>
        <a:off x="3034732" y="2936851"/>
        <a:ext cx="4194997" cy="251699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82D192-601F-4C2B-8701-293474BFAC9A}">
      <dsp:nvSpPr>
        <dsp:cNvPr id="0" name=""/>
        <dsp:cNvSpPr/>
      </dsp:nvSpPr>
      <dsp:spPr>
        <a:xfrm>
          <a:off x="0" y="0"/>
          <a:ext cx="9585661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9C86F69-D9CD-4967-8B30-829E8F3E0B9E}">
      <dsp:nvSpPr>
        <dsp:cNvPr id="0" name=""/>
        <dsp:cNvSpPr/>
      </dsp:nvSpPr>
      <dsp:spPr>
        <a:xfrm>
          <a:off x="0" y="0"/>
          <a:ext cx="1917132" cy="42762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3800" kern="1200" dirty="0" smtClean="0"/>
            <a:t>Que es un DBMS o SGBD?</a:t>
          </a:r>
          <a:endParaRPr lang="es-AR" sz="3800" kern="1200" dirty="0"/>
        </a:p>
      </dsp:txBody>
      <dsp:txXfrm>
        <a:off x="0" y="0"/>
        <a:ext cx="1917132" cy="4276233"/>
      </dsp:txXfrm>
    </dsp:sp>
    <dsp:sp modelId="{95B99A3D-3F42-4F4F-840B-22A741BAFBD4}">
      <dsp:nvSpPr>
        <dsp:cNvPr id="0" name=""/>
        <dsp:cNvSpPr/>
      </dsp:nvSpPr>
      <dsp:spPr>
        <a:xfrm>
          <a:off x="2060917" y="66816"/>
          <a:ext cx="7524743" cy="13363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500" kern="1200" smtClean="0"/>
            <a:t>Las siglas </a:t>
          </a:r>
          <a:r>
            <a:rPr lang="es-ES" altLang="es-AR" sz="2500" kern="1200" smtClean="0">
              <a:sym typeface="Wingdings" panose="05000000000000000000" pitchFamily="2" charset="2"/>
            </a:rPr>
            <a:t> </a:t>
          </a:r>
          <a:r>
            <a:rPr lang="es-ES" altLang="es-AR" sz="2500" kern="1200" smtClean="0"/>
            <a:t>Data Base Management System o Sistema Gerenciador de Bases de Datos</a:t>
          </a:r>
          <a:endParaRPr lang="es-ES" altLang="es-AR" sz="2500" kern="1200" dirty="0" smtClean="0"/>
        </a:p>
      </dsp:txBody>
      <dsp:txXfrm>
        <a:off x="2060917" y="66816"/>
        <a:ext cx="7524743" cy="1336322"/>
      </dsp:txXfrm>
    </dsp:sp>
    <dsp:sp modelId="{18A03981-2647-4528-AF35-ADB01375AB35}">
      <dsp:nvSpPr>
        <dsp:cNvPr id="0" name=""/>
        <dsp:cNvSpPr/>
      </dsp:nvSpPr>
      <dsp:spPr>
        <a:xfrm>
          <a:off x="1917132" y="1403138"/>
          <a:ext cx="766852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359066-08E1-484F-AAD1-A72AFC0101BF}">
      <dsp:nvSpPr>
        <dsp:cNvPr id="0" name=""/>
        <dsp:cNvSpPr/>
      </dsp:nvSpPr>
      <dsp:spPr>
        <a:xfrm>
          <a:off x="2060917" y="1469955"/>
          <a:ext cx="7524743" cy="13363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500" kern="1200" smtClean="0"/>
            <a:t>Es una colección de programas que permiten a los usuarios crear y mantener la BD</a:t>
          </a:r>
          <a:endParaRPr lang="es-ES" altLang="es-AR" sz="2500" kern="1200" dirty="0" smtClean="0"/>
        </a:p>
      </dsp:txBody>
      <dsp:txXfrm>
        <a:off x="2060917" y="1469955"/>
        <a:ext cx="7524743" cy="1336322"/>
      </dsp:txXfrm>
    </dsp:sp>
    <dsp:sp modelId="{38AE5D7C-2540-4362-9D46-C1A2E4D46491}">
      <dsp:nvSpPr>
        <dsp:cNvPr id="0" name=""/>
        <dsp:cNvSpPr/>
      </dsp:nvSpPr>
      <dsp:spPr>
        <a:xfrm>
          <a:off x="1917132" y="2806277"/>
          <a:ext cx="766852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F2CA27B-E76E-41AA-AD07-F2BFBB1BD0FE}">
      <dsp:nvSpPr>
        <dsp:cNvPr id="0" name=""/>
        <dsp:cNvSpPr/>
      </dsp:nvSpPr>
      <dsp:spPr>
        <a:xfrm>
          <a:off x="2060917" y="2873094"/>
          <a:ext cx="7524743" cy="13363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500" kern="1200" smtClean="0"/>
            <a:t>Es un sistema de software de propósito general que facilita los procesos de definición, construcción y manipulación de BD</a:t>
          </a:r>
          <a:endParaRPr lang="es-ES" altLang="es-AR" sz="2500" kern="1200" dirty="0" smtClean="0"/>
        </a:p>
      </dsp:txBody>
      <dsp:txXfrm>
        <a:off x="2060917" y="2873094"/>
        <a:ext cx="7524743" cy="1336322"/>
      </dsp:txXfrm>
    </dsp:sp>
    <dsp:sp modelId="{847A012A-CE1B-4DC3-9A90-A7DFB33AE123}">
      <dsp:nvSpPr>
        <dsp:cNvPr id="0" name=""/>
        <dsp:cNvSpPr/>
      </dsp:nvSpPr>
      <dsp:spPr>
        <a:xfrm>
          <a:off x="1917132" y="4209416"/>
          <a:ext cx="766852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ED163D-A663-4234-B5F9-6294FB8D222D}">
      <dsp:nvSpPr>
        <dsp:cNvPr id="0" name=""/>
        <dsp:cNvSpPr/>
      </dsp:nvSpPr>
      <dsp:spPr>
        <a:xfrm>
          <a:off x="0" y="0"/>
          <a:ext cx="10264461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6A79A3-B404-4637-8128-718BAF015D00}">
      <dsp:nvSpPr>
        <dsp:cNvPr id="0" name=""/>
        <dsp:cNvSpPr/>
      </dsp:nvSpPr>
      <dsp:spPr>
        <a:xfrm>
          <a:off x="0" y="0"/>
          <a:ext cx="2052892" cy="48810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100" b="1" kern="1200" smtClean="0"/>
            <a:t>Objetivos de un DBMS:</a:t>
          </a:r>
          <a:endParaRPr lang="es-AR" sz="3100" kern="1200"/>
        </a:p>
      </dsp:txBody>
      <dsp:txXfrm>
        <a:off x="0" y="0"/>
        <a:ext cx="2052892" cy="4881093"/>
      </dsp:txXfrm>
    </dsp:sp>
    <dsp:sp modelId="{A0D36A9B-B818-4204-8EC2-C352AC1649C9}">
      <dsp:nvSpPr>
        <dsp:cNvPr id="0" name=""/>
        <dsp:cNvSpPr/>
      </dsp:nvSpPr>
      <dsp:spPr>
        <a:xfrm>
          <a:off x="2206859" y="32949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Evitar redundancia e inconsistencia de datos</a:t>
          </a:r>
          <a:endParaRPr lang="es-AR" altLang="es-AR" sz="1800" kern="1200" dirty="0"/>
        </a:p>
      </dsp:txBody>
      <dsp:txXfrm>
        <a:off x="2206859" y="32949"/>
        <a:ext cx="8057602" cy="658995"/>
      </dsp:txXfrm>
    </dsp:sp>
    <dsp:sp modelId="{0E019305-85E8-4B74-80D1-5E19E2D4AAB5}">
      <dsp:nvSpPr>
        <dsp:cNvPr id="0" name=""/>
        <dsp:cNvSpPr/>
      </dsp:nvSpPr>
      <dsp:spPr>
        <a:xfrm>
          <a:off x="2052892" y="691944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A777724-786B-4786-A2D2-206425DD1B50}">
      <dsp:nvSpPr>
        <dsp:cNvPr id="0" name=""/>
        <dsp:cNvSpPr/>
      </dsp:nvSpPr>
      <dsp:spPr>
        <a:xfrm>
          <a:off x="2206859" y="724894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Permitir acceso a los datos en todo momento</a:t>
          </a:r>
          <a:endParaRPr lang="es-AR" altLang="es-AR" sz="1800" kern="1200" dirty="0"/>
        </a:p>
      </dsp:txBody>
      <dsp:txXfrm>
        <a:off x="2206859" y="724894"/>
        <a:ext cx="8057602" cy="658995"/>
      </dsp:txXfrm>
    </dsp:sp>
    <dsp:sp modelId="{42CE6119-D8C7-49F7-A449-4567FEACE90F}">
      <dsp:nvSpPr>
        <dsp:cNvPr id="0" name=""/>
        <dsp:cNvSpPr/>
      </dsp:nvSpPr>
      <dsp:spPr>
        <a:xfrm>
          <a:off x="2052892" y="1383889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5F366F-5920-436F-9E20-3651E503757D}">
      <dsp:nvSpPr>
        <dsp:cNvPr id="0" name=""/>
        <dsp:cNvSpPr/>
      </dsp:nvSpPr>
      <dsp:spPr>
        <a:xfrm>
          <a:off x="2206859" y="1416839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Evitar anomalías en el acceso concurrente</a:t>
          </a:r>
          <a:endParaRPr lang="es-AR" altLang="es-AR" sz="1800" kern="1200" dirty="0"/>
        </a:p>
      </dsp:txBody>
      <dsp:txXfrm>
        <a:off x="2206859" y="1416839"/>
        <a:ext cx="8057602" cy="658995"/>
      </dsp:txXfrm>
    </dsp:sp>
    <dsp:sp modelId="{08C1546E-A82E-4AB4-9570-BBCA94564B4A}">
      <dsp:nvSpPr>
        <dsp:cNvPr id="0" name=""/>
        <dsp:cNvSpPr/>
      </dsp:nvSpPr>
      <dsp:spPr>
        <a:xfrm>
          <a:off x="2052892" y="2075834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51527B-849D-4745-B21D-FE4CBCE368A1}">
      <dsp:nvSpPr>
        <dsp:cNvPr id="0" name=""/>
        <dsp:cNvSpPr/>
      </dsp:nvSpPr>
      <dsp:spPr>
        <a:xfrm>
          <a:off x="2206859" y="2108784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800" kern="1200" smtClean="0"/>
            <a:t>Restricción a accesos no autorizados </a:t>
          </a:r>
          <a:r>
            <a:rPr lang="es-ES" altLang="es-AR" sz="1800" kern="1200" smtClean="0">
              <a:sym typeface="Wingdings" panose="05000000000000000000" pitchFamily="2" charset="2"/>
            </a:rPr>
            <a:t> seguridad. </a:t>
          </a:r>
          <a:endParaRPr lang="es-ES" altLang="es-AR" sz="1800" kern="1200" dirty="0">
            <a:sym typeface="Wingdings" panose="05000000000000000000" pitchFamily="2" charset="2"/>
          </a:endParaRPr>
        </a:p>
      </dsp:txBody>
      <dsp:txXfrm>
        <a:off x="2206859" y="2108784"/>
        <a:ext cx="8057602" cy="658995"/>
      </dsp:txXfrm>
    </dsp:sp>
    <dsp:sp modelId="{E07743FF-6604-4D5F-BFD0-58BD1DEDB656}">
      <dsp:nvSpPr>
        <dsp:cNvPr id="0" name=""/>
        <dsp:cNvSpPr/>
      </dsp:nvSpPr>
      <dsp:spPr>
        <a:xfrm>
          <a:off x="2052892" y="2767779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B11672A-05E3-42A9-9E94-9167D1986EC0}">
      <dsp:nvSpPr>
        <dsp:cNvPr id="0" name=""/>
        <dsp:cNvSpPr/>
      </dsp:nvSpPr>
      <dsp:spPr>
        <a:xfrm>
          <a:off x="2206859" y="2800729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800" kern="1200" dirty="0" smtClean="0">
              <a:sym typeface="Wingdings" panose="05000000000000000000" pitchFamily="2" charset="2"/>
            </a:rPr>
            <a:t>Suministro de almacenamiento persistente de datos (aún ante </a:t>
          </a:r>
          <a:r>
            <a:rPr lang="es-ES" altLang="es-AR" sz="1800" kern="1200" dirty="0" smtClean="0">
              <a:sym typeface="Wingdings" panose="05000000000000000000" pitchFamily="2" charset="2"/>
            </a:rPr>
            <a:t>fallos)</a:t>
          </a:r>
          <a:endParaRPr lang="es-ES" altLang="es-AR" sz="1800" kern="1200" dirty="0">
            <a:sym typeface="Wingdings" panose="05000000000000000000" pitchFamily="2" charset="2"/>
          </a:endParaRPr>
        </a:p>
      </dsp:txBody>
      <dsp:txXfrm>
        <a:off x="2206859" y="2800729"/>
        <a:ext cx="8057602" cy="658995"/>
      </dsp:txXfrm>
    </dsp:sp>
    <dsp:sp modelId="{77939023-3116-4E2E-AA70-4478A6384225}">
      <dsp:nvSpPr>
        <dsp:cNvPr id="0" name=""/>
        <dsp:cNvSpPr/>
      </dsp:nvSpPr>
      <dsp:spPr>
        <a:xfrm>
          <a:off x="2052892" y="3459724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9DBDDE-E373-4A1E-8BA4-41EDDA1BE697}">
      <dsp:nvSpPr>
        <dsp:cNvPr id="0" name=""/>
        <dsp:cNvSpPr/>
      </dsp:nvSpPr>
      <dsp:spPr>
        <a:xfrm>
          <a:off x="2206859" y="3492674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Integridad en los datos</a:t>
          </a:r>
          <a:endParaRPr lang="es-ES" altLang="es-AR" sz="1800" kern="1200" dirty="0">
            <a:sym typeface="Wingdings" panose="05000000000000000000" pitchFamily="2" charset="2"/>
          </a:endParaRPr>
        </a:p>
      </dsp:txBody>
      <dsp:txXfrm>
        <a:off x="2206859" y="3492674"/>
        <a:ext cx="8057602" cy="658995"/>
      </dsp:txXfrm>
    </dsp:sp>
    <dsp:sp modelId="{28614E07-CD9E-4D6F-99C6-935B2F63A354}">
      <dsp:nvSpPr>
        <dsp:cNvPr id="0" name=""/>
        <dsp:cNvSpPr/>
      </dsp:nvSpPr>
      <dsp:spPr>
        <a:xfrm>
          <a:off x="2052892" y="4151669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08D1AE-0A47-406F-9534-773FCA999EE3}">
      <dsp:nvSpPr>
        <dsp:cNvPr id="0" name=""/>
        <dsp:cNvSpPr/>
      </dsp:nvSpPr>
      <dsp:spPr>
        <a:xfrm>
          <a:off x="2206859" y="4184619"/>
          <a:ext cx="8057602" cy="658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800" kern="1200" smtClean="0"/>
            <a:t>Backups.</a:t>
          </a:r>
          <a:endParaRPr lang="es-AR" altLang="es-AR" sz="1800" kern="1200" dirty="0"/>
        </a:p>
      </dsp:txBody>
      <dsp:txXfrm>
        <a:off x="2206859" y="4184619"/>
        <a:ext cx="8057602" cy="658995"/>
      </dsp:txXfrm>
    </dsp:sp>
    <dsp:sp modelId="{23BBFB71-9EC1-457C-8616-40B87CB5109A}">
      <dsp:nvSpPr>
        <dsp:cNvPr id="0" name=""/>
        <dsp:cNvSpPr/>
      </dsp:nvSpPr>
      <dsp:spPr>
        <a:xfrm>
          <a:off x="2052892" y="4843614"/>
          <a:ext cx="821156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A3D373-E138-46B1-804A-30D431E15DA1}">
      <dsp:nvSpPr>
        <dsp:cNvPr id="0" name=""/>
        <dsp:cNvSpPr/>
      </dsp:nvSpPr>
      <dsp:spPr>
        <a:xfrm>
          <a:off x="0" y="0"/>
          <a:ext cx="948263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BE5DDE-05CE-4279-9A76-EB0506349182}">
      <dsp:nvSpPr>
        <dsp:cNvPr id="0" name=""/>
        <dsp:cNvSpPr/>
      </dsp:nvSpPr>
      <dsp:spPr>
        <a:xfrm>
          <a:off x="0" y="0"/>
          <a:ext cx="1896526" cy="42633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b="1" kern="1200" smtClean="0"/>
            <a:t>Componentes de un DBMS</a:t>
          </a:r>
          <a:endParaRPr lang="es-AR" sz="1900" kern="1200"/>
        </a:p>
      </dsp:txBody>
      <dsp:txXfrm>
        <a:off x="0" y="0"/>
        <a:ext cx="1896526" cy="4263354"/>
      </dsp:txXfrm>
    </dsp:sp>
    <dsp:sp modelId="{25680770-28C0-4B8C-A21E-540708DAF268}">
      <dsp:nvSpPr>
        <dsp:cNvPr id="0" name=""/>
        <dsp:cNvSpPr/>
      </dsp:nvSpPr>
      <dsp:spPr>
        <a:xfrm>
          <a:off x="2038765" y="99089"/>
          <a:ext cx="3650812" cy="19817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500" b="1" kern="1200" smtClean="0"/>
            <a:t>DDL</a:t>
          </a:r>
          <a:r>
            <a:rPr lang="es-AR" altLang="es-AR" sz="2500" kern="1200" smtClean="0"/>
            <a:t> </a:t>
          </a:r>
          <a:r>
            <a:rPr lang="es-AR" altLang="es-AR" sz="2500" i="1" kern="1200" smtClean="0"/>
            <a:t>(data definition languaje)</a:t>
          </a:r>
          <a:r>
            <a:rPr lang="es-AR" altLang="es-AR" sz="2500" kern="1200" smtClean="0"/>
            <a:t>: especifica el esquema de BD. Resultado: Diccionario de datos</a:t>
          </a:r>
          <a:endParaRPr lang="es-AR" altLang="es-AR" sz="2500" kern="1200" dirty="0" smtClean="0"/>
        </a:p>
      </dsp:txBody>
      <dsp:txXfrm>
        <a:off x="2038765" y="99089"/>
        <a:ext cx="3650812" cy="1981793"/>
      </dsp:txXfrm>
    </dsp:sp>
    <dsp:sp modelId="{615C6903-B6BA-4EB1-995D-4684C0A88F3B}">
      <dsp:nvSpPr>
        <dsp:cNvPr id="0" name=""/>
        <dsp:cNvSpPr/>
      </dsp:nvSpPr>
      <dsp:spPr>
        <a:xfrm>
          <a:off x="1896526" y="2080883"/>
          <a:ext cx="758610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FFAF66-9D2A-4BA3-B50D-F380AA13E7F1}">
      <dsp:nvSpPr>
        <dsp:cNvPr id="0" name=""/>
        <dsp:cNvSpPr/>
      </dsp:nvSpPr>
      <dsp:spPr>
        <a:xfrm>
          <a:off x="2038765" y="2179972"/>
          <a:ext cx="3650812" cy="19817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500" b="1" kern="1200" smtClean="0"/>
            <a:t>DML</a:t>
          </a:r>
          <a:r>
            <a:rPr lang="es-AR" altLang="es-AR" sz="2500" kern="1200" smtClean="0"/>
            <a:t> </a:t>
          </a:r>
          <a:r>
            <a:rPr lang="es-AR" altLang="es-AR" sz="2500" i="1" kern="1200" smtClean="0"/>
            <a:t>(data manipulation languaje)</a:t>
          </a:r>
          <a:r>
            <a:rPr lang="es-AR" altLang="es-AR" sz="2500" kern="1200" smtClean="0"/>
            <a:t>:</a:t>
          </a:r>
          <a:endParaRPr lang="es-AR" altLang="es-AR" sz="2500" kern="1200" dirty="0" smtClean="0"/>
        </a:p>
      </dsp:txBody>
      <dsp:txXfrm>
        <a:off x="2038765" y="2179972"/>
        <a:ext cx="3650812" cy="1981793"/>
      </dsp:txXfrm>
    </dsp:sp>
    <dsp:sp modelId="{70BB4273-A812-47DC-B600-DD1245436F77}">
      <dsp:nvSpPr>
        <dsp:cNvPr id="0" name=""/>
        <dsp:cNvSpPr/>
      </dsp:nvSpPr>
      <dsp:spPr>
        <a:xfrm>
          <a:off x="5831817" y="2179972"/>
          <a:ext cx="3650812" cy="495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Recuperación de información</a:t>
          </a:r>
          <a:endParaRPr lang="es-AR" altLang="es-AR" sz="1800" kern="1200" dirty="0" smtClean="0"/>
        </a:p>
      </dsp:txBody>
      <dsp:txXfrm>
        <a:off x="5831817" y="2179972"/>
        <a:ext cx="3650812" cy="495448"/>
      </dsp:txXfrm>
    </dsp:sp>
    <dsp:sp modelId="{6709E0F9-5C16-4F77-AF7F-A418B1603B17}">
      <dsp:nvSpPr>
        <dsp:cNvPr id="0" name=""/>
        <dsp:cNvSpPr/>
      </dsp:nvSpPr>
      <dsp:spPr>
        <a:xfrm>
          <a:off x="5689578" y="2675421"/>
          <a:ext cx="365081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9D06F5-4772-4576-8EFF-33B24DEEC357}">
      <dsp:nvSpPr>
        <dsp:cNvPr id="0" name=""/>
        <dsp:cNvSpPr/>
      </dsp:nvSpPr>
      <dsp:spPr>
        <a:xfrm>
          <a:off x="5831817" y="2675421"/>
          <a:ext cx="3650812" cy="495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Agregar información</a:t>
          </a:r>
          <a:endParaRPr lang="es-AR" altLang="es-AR" sz="1800" kern="1200" dirty="0" smtClean="0"/>
        </a:p>
      </dsp:txBody>
      <dsp:txXfrm>
        <a:off x="5831817" y="2675421"/>
        <a:ext cx="3650812" cy="495448"/>
      </dsp:txXfrm>
    </dsp:sp>
    <dsp:sp modelId="{E2AEAD4C-6B94-4E59-86F6-91EBDC3AFD9D}">
      <dsp:nvSpPr>
        <dsp:cNvPr id="0" name=""/>
        <dsp:cNvSpPr/>
      </dsp:nvSpPr>
      <dsp:spPr>
        <a:xfrm>
          <a:off x="5689578" y="3170869"/>
          <a:ext cx="365081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A268D7-5788-482D-A2F9-3A123ACB841C}">
      <dsp:nvSpPr>
        <dsp:cNvPr id="0" name=""/>
        <dsp:cNvSpPr/>
      </dsp:nvSpPr>
      <dsp:spPr>
        <a:xfrm>
          <a:off x="5831817" y="3170869"/>
          <a:ext cx="3650812" cy="495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Quitar información</a:t>
          </a:r>
          <a:endParaRPr lang="es-AR" altLang="es-AR" sz="1800" kern="1200" dirty="0" smtClean="0"/>
        </a:p>
      </dsp:txBody>
      <dsp:txXfrm>
        <a:off x="5831817" y="3170869"/>
        <a:ext cx="3650812" cy="495448"/>
      </dsp:txXfrm>
    </dsp:sp>
    <dsp:sp modelId="{C3E5D151-6345-4580-8CE1-7540B3DC0A4F}">
      <dsp:nvSpPr>
        <dsp:cNvPr id="0" name=""/>
        <dsp:cNvSpPr/>
      </dsp:nvSpPr>
      <dsp:spPr>
        <a:xfrm>
          <a:off x="5689578" y="3666317"/>
          <a:ext cx="365081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1C90D7-1B29-4910-8EA1-F2802A534E05}">
      <dsp:nvSpPr>
        <dsp:cNvPr id="0" name=""/>
        <dsp:cNvSpPr/>
      </dsp:nvSpPr>
      <dsp:spPr>
        <a:xfrm>
          <a:off x="5831817" y="3666317"/>
          <a:ext cx="3650812" cy="495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Modificar información</a:t>
          </a:r>
          <a:endParaRPr lang="es-AR" altLang="es-AR" sz="1800" kern="1200" dirty="0" smtClean="0"/>
        </a:p>
      </dsp:txBody>
      <dsp:txXfrm>
        <a:off x="5831817" y="3666317"/>
        <a:ext cx="3650812" cy="495448"/>
      </dsp:txXfrm>
    </dsp:sp>
    <dsp:sp modelId="{4765490D-A553-4A3F-982E-1175C48A1377}">
      <dsp:nvSpPr>
        <dsp:cNvPr id="0" name=""/>
        <dsp:cNvSpPr/>
      </dsp:nvSpPr>
      <dsp:spPr>
        <a:xfrm>
          <a:off x="1896526" y="4161766"/>
          <a:ext cx="758610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823DAD-9D5F-4155-AD67-616EA0A2BCFC}">
      <dsp:nvSpPr>
        <dsp:cNvPr id="0" name=""/>
        <dsp:cNvSpPr/>
      </dsp:nvSpPr>
      <dsp:spPr>
        <a:xfrm>
          <a:off x="0" y="3399"/>
          <a:ext cx="8915400" cy="8154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400" b="1" kern="1200" smtClean="0"/>
            <a:t>DML </a:t>
          </a:r>
          <a:r>
            <a:rPr lang="es-AR" altLang="es-AR" sz="3400" b="1" kern="1200" smtClean="0">
              <a:sym typeface="Wingdings" panose="05000000000000000000" pitchFamily="2" charset="2"/>
            </a:rPr>
            <a:t></a:t>
          </a:r>
          <a:r>
            <a:rPr lang="es-AR" altLang="es-AR" sz="3400" b="1" kern="1200" smtClean="0"/>
            <a:t> Características:</a:t>
          </a:r>
          <a:endParaRPr lang="es-AR" sz="3400" kern="1200"/>
        </a:p>
      </dsp:txBody>
      <dsp:txXfrm>
        <a:off x="39809" y="43208"/>
        <a:ext cx="8835782" cy="735872"/>
      </dsp:txXfrm>
    </dsp:sp>
    <dsp:sp modelId="{6F45FB4D-8116-4EA1-8E89-39ACDE31D7AD}">
      <dsp:nvSpPr>
        <dsp:cNvPr id="0" name=""/>
        <dsp:cNvSpPr/>
      </dsp:nvSpPr>
      <dsp:spPr>
        <a:xfrm>
          <a:off x="0" y="818889"/>
          <a:ext cx="8915400" cy="2955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b="1" kern="1200" smtClean="0"/>
            <a:t>Procedimentales</a:t>
          </a:r>
          <a:r>
            <a:rPr lang="es-AR" altLang="es-AR" sz="2700" kern="1200" smtClean="0"/>
            <a:t> </a:t>
          </a:r>
          <a:r>
            <a:rPr lang="es-AR" altLang="es-AR" sz="2700" b="1" kern="1200" smtClean="0"/>
            <a:t>(SQL) </a:t>
          </a:r>
          <a:r>
            <a:rPr lang="es-AR" altLang="es-AR" sz="2700" b="1" kern="1200" smtClean="0">
              <a:sym typeface="Wingdings" panose="05000000000000000000" pitchFamily="2" charset="2"/>
            </a:rPr>
            <a:t> </a:t>
          </a:r>
          <a:r>
            <a:rPr lang="es-AR" altLang="es-AR" sz="2700" kern="1200" smtClean="0">
              <a:sym typeface="Wingdings" panose="05000000000000000000" pitchFamily="2" charset="2"/>
            </a:rPr>
            <a:t>requieren que el usuario especifique </a:t>
          </a:r>
          <a:r>
            <a:rPr lang="es-AR" altLang="es-AR" sz="2700" b="1" kern="1200" smtClean="0">
              <a:sym typeface="Wingdings" panose="05000000000000000000" pitchFamily="2" charset="2"/>
            </a:rPr>
            <a:t>qué</a:t>
          </a:r>
          <a:r>
            <a:rPr lang="es-AR" altLang="es-AR" sz="2700" kern="1200" smtClean="0">
              <a:sym typeface="Wingdings" panose="05000000000000000000" pitchFamily="2" charset="2"/>
            </a:rPr>
            <a:t> datos se muestran y </a:t>
          </a:r>
          <a:r>
            <a:rPr lang="es-AR" altLang="es-AR" sz="2700" b="1" kern="1200" smtClean="0">
              <a:sym typeface="Wingdings" panose="05000000000000000000" pitchFamily="2" charset="2"/>
            </a:rPr>
            <a:t>cómo</a:t>
          </a:r>
          <a:r>
            <a:rPr lang="es-AR" altLang="es-AR" sz="2700" kern="1200" smtClean="0">
              <a:sym typeface="Wingdings" panose="05000000000000000000" pitchFamily="2" charset="2"/>
            </a:rPr>
            <a:t> obtener esos datos</a:t>
          </a:r>
          <a:r>
            <a:rPr lang="es-AR" altLang="es-AR" sz="2700" b="1" kern="1200" smtClean="0"/>
            <a:t> </a:t>
          </a:r>
          <a:r>
            <a:rPr lang="es-AR" altLang="es-AR" sz="2700" kern="1200" smtClean="0"/>
            <a:t> </a:t>
          </a:r>
          <a:endParaRPr lang="es-AR" alt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b="1" kern="1200" smtClean="0"/>
            <a:t>No Procedimentales (QBE)</a:t>
          </a:r>
          <a:r>
            <a:rPr lang="es-AR" altLang="es-AR" sz="2700" kern="1200" smtClean="0"/>
            <a:t> </a:t>
          </a:r>
          <a:r>
            <a:rPr lang="es-AR" altLang="es-AR" sz="2700" b="1" kern="1200" smtClean="0">
              <a:sym typeface="Wingdings" panose="05000000000000000000" pitchFamily="2" charset="2"/>
            </a:rPr>
            <a:t> </a:t>
          </a:r>
          <a:r>
            <a:rPr lang="es-AR" altLang="es-AR" sz="2700" kern="1200" smtClean="0">
              <a:sym typeface="Wingdings" panose="05000000000000000000" pitchFamily="2" charset="2"/>
            </a:rPr>
            <a:t>requieren que el usuario especifique </a:t>
          </a:r>
          <a:r>
            <a:rPr lang="es-AR" altLang="es-AR" sz="2700" b="1" kern="1200" smtClean="0">
              <a:sym typeface="Wingdings" panose="05000000000000000000" pitchFamily="2" charset="2"/>
            </a:rPr>
            <a:t>qué</a:t>
          </a:r>
          <a:r>
            <a:rPr lang="es-AR" altLang="es-AR" sz="2700" kern="1200" smtClean="0">
              <a:sym typeface="Wingdings" panose="05000000000000000000" pitchFamily="2" charset="2"/>
            </a:rPr>
            <a:t> datos se muestran y </a:t>
          </a:r>
          <a:r>
            <a:rPr lang="es-AR" altLang="es-AR" sz="2700" b="1" kern="1200" smtClean="0">
              <a:sym typeface="Wingdings" panose="05000000000000000000" pitchFamily="2" charset="2"/>
            </a:rPr>
            <a:t>sin especificar</a:t>
          </a:r>
          <a:r>
            <a:rPr lang="es-AR" altLang="es-AR" sz="2700" kern="1200" smtClean="0">
              <a:sym typeface="Wingdings" panose="05000000000000000000" pitchFamily="2" charset="2"/>
            </a:rPr>
            <a:t> </a:t>
          </a:r>
          <a:r>
            <a:rPr lang="es-AR" altLang="es-AR" sz="2700" b="1" kern="1200" smtClean="0">
              <a:sym typeface="Wingdings" panose="05000000000000000000" pitchFamily="2" charset="2"/>
            </a:rPr>
            <a:t>cómo</a:t>
          </a:r>
          <a:r>
            <a:rPr lang="es-AR" altLang="es-AR" sz="2700" kern="1200" smtClean="0">
              <a:sym typeface="Wingdings" panose="05000000000000000000" pitchFamily="2" charset="2"/>
            </a:rPr>
            <a:t> obtener esos datos</a:t>
          </a:r>
          <a:r>
            <a:rPr lang="es-AR" altLang="es-AR" sz="2700" b="1" kern="1200" smtClean="0"/>
            <a:t> </a:t>
          </a:r>
          <a:endParaRPr lang="es-AR" altLang="es-AR" sz="2700" kern="1200" dirty="0" smtClean="0"/>
        </a:p>
      </dsp:txBody>
      <dsp:txXfrm>
        <a:off x="0" y="818889"/>
        <a:ext cx="8915400" cy="29559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19/05/201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D3BCD59-26B7-4B3A-9F44-832174A33A85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8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21668883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2B292F9-3F59-40F5-A057-DE0A985272DE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9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s-ES" altLang="es-AR" smtClean="0"/>
              <a:t>El Obj. Ppal. De un DBMS es dar a los usuarios una VISION ABSTRACTA de los datos (ocultar los detalles de cómo se almacenan y mantienen los datos) en 3 niveles</a:t>
            </a:r>
          </a:p>
        </p:txBody>
      </p:sp>
    </p:spTree>
    <p:extLst>
      <p:ext uri="{BB962C8B-B14F-4D97-AF65-F5344CB8AC3E}">
        <p14:creationId xmlns:p14="http://schemas.microsoft.com/office/powerpoint/2010/main" val="30260690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98AFE1D-61B8-405C-B71C-CDDD73D3B274}" type="slidenum">
              <a:rPr lang="es-AR" altLang="es-AR" sz="1200">
                <a:latin typeface="Tahoma" panose="020B0604030504040204" pitchFamily="34" charset="0"/>
              </a:rPr>
              <a:pPr eaLnBrk="1" hangingPunct="1"/>
              <a:t>22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 b="1" smtClean="0"/>
              <a:t>Relacional:</a:t>
            </a:r>
            <a:r>
              <a:rPr lang="es-AR" altLang="es-AR" smtClean="0"/>
              <a:t> datos y relaciones  entre tablas (a través de los datos, NO ptr)</a:t>
            </a:r>
          </a:p>
          <a:p>
            <a:pPr eaLnBrk="1" hangingPunct="1"/>
            <a:r>
              <a:rPr lang="es-AR" altLang="es-AR" smtClean="0"/>
              <a:t>     cliente     dirección     ciudad     nro cta</a:t>
            </a:r>
          </a:p>
          <a:p>
            <a:pPr eaLnBrk="1" hangingPunct="1"/>
            <a:r>
              <a:rPr lang="es-AR" altLang="es-AR" smtClean="0"/>
              <a:t>     nro cta    saldo</a:t>
            </a:r>
          </a:p>
          <a:p>
            <a:pPr eaLnBrk="1" hangingPunct="1"/>
            <a:endParaRPr lang="es-AR" altLang="es-AR" smtClean="0"/>
          </a:p>
          <a:p>
            <a:pPr eaLnBrk="1" hangingPunct="1">
              <a:buFontTx/>
              <a:buChar char="•"/>
            </a:pPr>
            <a:r>
              <a:rPr lang="es-AR" altLang="es-AR" b="1" smtClean="0"/>
              <a:t>Red:</a:t>
            </a:r>
            <a:r>
              <a:rPr lang="es-AR" altLang="es-AR" smtClean="0"/>
              <a:t> datos en registros, relaciones entre ellos con punteros formando grafos dirigidos</a:t>
            </a:r>
          </a:p>
          <a:p>
            <a:pPr eaLnBrk="1" hangingPunct="1">
              <a:buFontTx/>
              <a:buChar char="•"/>
            </a:pPr>
            <a:r>
              <a:rPr lang="es-AR" altLang="es-AR" b="1" smtClean="0"/>
              <a:t>Jerárquico:</a:t>
            </a:r>
            <a:r>
              <a:rPr lang="es-AR" altLang="es-AR" smtClean="0"/>
              <a:t> idem anterior formando árboles.</a:t>
            </a:r>
          </a:p>
        </p:txBody>
      </p:sp>
      <p:sp>
        <p:nvSpPr>
          <p:cNvPr id="34821" name="Line 4"/>
          <p:cNvSpPr>
            <a:spLocks noChangeShapeType="1"/>
          </p:cNvSpPr>
          <p:nvPr/>
        </p:nvSpPr>
        <p:spPr bwMode="auto">
          <a:xfrm flipV="1">
            <a:off x="1395413" y="5100638"/>
            <a:ext cx="173355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1396869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E7E1434-BCFE-4694-AFB2-7C78462A222E}" type="slidenum">
              <a:rPr lang="es-AR" altLang="es-AR" sz="1200">
                <a:latin typeface="Tahoma" panose="020B0604030504040204" pitchFamily="34" charset="0"/>
              </a:rPr>
              <a:pPr eaLnBrk="1" hangingPunct="1"/>
              <a:t>23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 flipV="1">
            <a:off x="1431925" y="5124450"/>
            <a:ext cx="1733550" cy="2492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36833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11970-0E12-45DA-8F0D-0D789BBF8928}" type="slidenum">
              <a:rPr lang="es-AR" altLang="es-AR"/>
              <a:pPr/>
              <a:t>24</a:t>
            </a:fld>
            <a:endParaRPr lang="es-AR" altLang="es-AR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12944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940478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193016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F6FC12D-10F5-495F-8C3D-D1A30843CEBD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1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34738866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401217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BA531E1-2D65-4775-9804-A910DA6230D3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3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 smtClean="0"/>
              <a:t>Ej: </a:t>
            </a:r>
            <a:r>
              <a:rPr lang="es-AR" altLang="es-AR" b="1" smtClean="0"/>
              <a:t>evitar repetición de datos, sistema bancario Caja de Ahorro y cta corriente, tener datos del cliente en ambos</a:t>
            </a:r>
            <a:r>
              <a:rPr lang="es-AR" altLang="es-AR" smtClean="0"/>
              <a:t>, necesita más espacio y puede tener problemas de actualización. Pueden llevar a inconsistencia de los datos.</a:t>
            </a:r>
          </a:p>
          <a:p>
            <a:pPr eaLnBrk="1" hangingPunct="1">
              <a:buFontTx/>
              <a:buChar char="•"/>
            </a:pPr>
            <a:r>
              <a:rPr lang="es-AR" altLang="es-AR" smtClean="0"/>
              <a:t>Deben permitir acceder a los datos en cualquier momento y ante cualquier cruce de consultas. </a:t>
            </a:r>
          </a:p>
          <a:p>
            <a:pPr eaLnBrk="1" hangingPunct="1">
              <a:buFontTx/>
              <a:buChar char="•"/>
            </a:pPr>
            <a:r>
              <a:rPr lang="es-AR" altLang="es-AR" smtClean="0"/>
              <a:t>Hablar sobre las </a:t>
            </a:r>
            <a:r>
              <a:rPr lang="es-AR" altLang="es-AR" b="1" smtClean="0"/>
              <a:t>características del acceso concurrente</a:t>
            </a:r>
          </a:p>
          <a:p>
            <a:pPr eaLnBrk="1" hangingPunct="1">
              <a:buFontTx/>
              <a:buChar char="•"/>
            </a:pPr>
            <a:r>
              <a:rPr lang="es-AR" altLang="es-AR" b="1" smtClean="0"/>
              <a:t>Seguridad:</a:t>
            </a:r>
            <a:r>
              <a:rPr lang="es-AR" altLang="es-AR" smtClean="0"/>
              <a:t> distintos niveles de seguridad del cliente.</a:t>
            </a:r>
          </a:p>
          <a:p>
            <a:pPr eaLnBrk="1" hangingPunct="1">
              <a:buFontTx/>
              <a:buChar char="•"/>
            </a:pPr>
            <a:r>
              <a:rPr lang="es-AR" altLang="es-AR" smtClean="0"/>
              <a:t>Integridad relacionado con consistencia no debe ocurrir que el </a:t>
            </a:r>
            <a:r>
              <a:rPr lang="es-AR" altLang="es-AR" b="1" smtClean="0"/>
              <a:t>saldo sea menor que 0 de una cuenta corriente</a:t>
            </a:r>
            <a:r>
              <a:rPr lang="es-AR" altLang="es-AR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196234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7A410E4-A807-44D0-82AF-D4485A6D2938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4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7146691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0F90392-28F4-4DA3-8226-80DC264C800D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7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891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s-ES" altLang="es-AR" b="1" smtClean="0"/>
              <a:t>Procesador de Consultas</a:t>
            </a:r>
            <a:r>
              <a:rPr lang="es-ES" altLang="es-AR" smtClean="0"/>
              <a:t>: optimiza las consultas y las traduce a un lenguaje de más bajo nivel</a:t>
            </a:r>
          </a:p>
          <a:p>
            <a:pPr eaLnBrk="1" hangingPunct="1"/>
            <a:r>
              <a:rPr lang="es-ES" altLang="es-AR" b="1" smtClean="0"/>
              <a:t>Precompilador de DML</a:t>
            </a:r>
            <a:r>
              <a:rPr lang="es-ES" altLang="es-AR" smtClean="0"/>
              <a:t>: convierte las instrucciones del programa de aplicación para que puedan ser procesadas por el Procesador de Consultas</a:t>
            </a:r>
          </a:p>
          <a:p>
            <a:pPr eaLnBrk="1" hangingPunct="1"/>
            <a:r>
              <a:rPr lang="es-ES" altLang="es-AR" b="1" smtClean="0"/>
              <a:t>Compilador de DDL</a:t>
            </a:r>
            <a:r>
              <a:rPr lang="es-ES" altLang="es-AR" smtClean="0"/>
              <a:t>: interpreta las instrucciones de DDL y los registra en un conjunto de tablas que contienen METADATOS</a:t>
            </a:r>
          </a:p>
          <a:p>
            <a:pPr eaLnBrk="1" hangingPunct="1"/>
            <a:r>
              <a:rPr lang="es-ES" altLang="es-AR" b="1" smtClean="0"/>
              <a:t>Gestor de Archivos</a:t>
            </a:r>
            <a:r>
              <a:rPr lang="es-ES" altLang="es-AR" smtClean="0"/>
              <a:t>: maneja las estructuras usadas para guardar la información</a:t>
            </a:r>
          </a:p>
          <a:p>
            <a:pPr eaLnBrk="1" hangingPunct="1"/>
            <a:r>
              <a:rPr lang="es-ES" altLang="es-AR" b="1" smtClean="0"/>
              <a:t>Archivo de Datos</a:t>
            </a:r>
            <a:r>
              <a:rPr lang="es-ES" altLang="es-AR" smtClean="0"/>
              <a:t>: datos propiamente dichos</a:t>
            </a:r>
          </a:p>
          <a:p>
            <a:pPr eaLnBrk="1" hangingPunct="1"/>
            <a:r>
              <a:rPr lang="es-ES" altLang="es-AR" b="1" smtClean="0"/>
              <a:t>Diccionario de Datos</a:t>
            </a:r>
            <a:r>
              <a:rPr lang="es-ES" altLang="es-AR" smtClean="0"/>
              <a:t>: metadatos acerca de la estructura de la BD</a:t>
            </a:r>
          </a:p>
        </p:txBody>
      </p:sp>
    </p:spTree>
    <p:extLst>
      <p:ext uri="{BB962C8B-B14F-4D97-AF65-F5344CB8AC3E}">
        <p14:creationId xmlns:p14="http://schemas.microsoft.com/office/powerpoint/2010/main" val="59900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ítulo y diagrama u organigra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SmartArt"/>
          <p:cNvSpPr>
            <a:spLocks noGrp="1"/>
          </p:cNvSpPr>
          <p:nvPr>
            <p:ph type="dgm" idx="1"/>
          </p:nvPr>
        </p:nvSpPr>
        <p:spPr>
          <a:xfrm>
            <a:off x="1564217" y="1981200"/>
            <a:ext cx="10363200" cy="4114800"/>
          </a:xfrm>
        </p:spPr>
        <p:txBody>
          <a:bodyPr/>
          <a:lstStyle/>
          <a:p>
            <a:pPr lvl="0"/>
            <a:endParaRPr lang="es-AR" noProof="0" smtClean="0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 smtClean="0"/>
              <a:t>UNLP - Facultad de Informática</a:t>
            </a:r>
            <a:endParaRPr lang="es-E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B2E956-03EC-416A-AA53-1FAD4DA3EDFA}" type="slidenum">
              <a:rPr lang="es-ES" altLang="es-AR"/>
              <a:pPr/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536278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diagramLayout" Target="../diagrams/layout20.xml"/><Relationship Id="rId7" Type="http://schemas.openxmlformats.org/officeDocument/2006/relationships/image" Target="../media/image2.emf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7" Type="http://schemas.openxmlformats.org/officeDocument/2006/relationships/image" Target="../media/image4.emf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7" Type="http://schemas.openxmlformats.org/officeDocument/2006/relationships/image" Target="../media/image5.emf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7" Type="http://schemas.openxmlformats.org/officeDocument/2006/relationships/image" Target="../media/image6.emf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0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0.xml"/><Relationship Id="rId5" Type="http://schemas.openxmlformats.org/officeDocument/2006/relationships/diagramColors" Target="../diagrams/colors30.xml"/><Relationship Id="rId4" Type="http://schemas.openxmlformats.org/officeDocument/2006/relationships/diagramQuickStyle" Target="../diagrams/quickStyle3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7" Type="http://schemas.openxmlformats.org/officeDocument/2006/relationships/image" Target="../media/image20.png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7" Type="http://schemas.openxmlformats.org/officeDocument/2006/relationships/image" Target="../media/image21.png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smtClean="0"/>
              <a:t>Diseño de Bases de Datos</a:t>
            </a:r>
            <a:endParaRPr lang="es-A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AR" smtClean="0"/>
              <a:t>Curso 2015</a:t>
            </a:r>
          </a:p>
          <a:p>
            <a:r>
              <a:rPr lang="es-AR" smtClean="0"/>
              <a:t>Prof.  Luciano Marrero</a:t>
            </a:r>
          </a:p>
          <a:p>
            <a:r>
              <a:rPr lang="es-AR" smtClean="0"/>
              <a:t>	Pablo Thomas</a:t>
            </a:r>
          </a:p>
          <a:p>
            <a:r>
              <a:rPr lang="es-AR" smtClean="0"/>
              <a:t>          Rodolfo Bertone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onceptos básic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334464"/>
              </p:ext>
            </p:extLst>
          </p:nvPr>
        </p:nvGraphicFramePr>
        <p:xfrm>
          <a:off x="1790163" y="1506828"/>
          <a:ext cx="9714450" cy="44307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9784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  (resumiendo)</a:t>
            </a:r>
            <a:endParaRPr lang="es-AR" alt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7394966"/>
              </p:ext>
            </p:extLst>
          </p:nvPr>
        </p:nvGraphicFramePr>
        <p:xfrm>
          <a:off x="1687132" y="1403797"/>
          <a:ext cx="10264462" cy="54542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A0560E1-1B37-4991-AC8A-C1408C86211C}" type="slidenum">
              <a:rPr lang="es-ES" altLang="es-AR" smtClean="0"/>
              <a:pPr/>
              <a:t>1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8372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</a:t>
            </a:r>
            <a:endParaRPr lang="es-AR" altLang="es-AR"/>
          </a:p>
        </p:txBody>
      </p:sp>
      <p:graphicFrame>
        <p:nvGraphicFramePr>
          <p:cNvPr id="18" name="Marcador de contenido 1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5544448"/>
              </p:ext>
            </p:extLst>
          </p:nvPr>
        </p:nvGraphicFramePr>
        <p:xfrm>
          <a:off x="1918952" y="1635617"/>
          <a:ext cx="9585661" cy="4276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CD8589-18C6-4321-BFBC-BF95BF7B8913}" type="slidenum">
              <a:rPr lang="es-ES" altLang="es-AR" smtClean="0"/>
              <a:pPr/>
              <a:t>1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28037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0890129"/>
              </p:ext>
            </p:extLst>
          </p:nvPr>
        </p:nvGraphicFramePr>
        <p:xfrm>
          <a:off x="1635617" y="1378039"/>
          <a:ext cx="10264462" cy="4881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D0614DE-2C57-4550-95D0-3DCEE1834D01}" type="slidenum">
              <a:rPr lang="es-ES" altLang="es-AR" smtClean="0"/>
              <a:pPr/>
              <a:t>1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28632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01455337"/>
              </p:ext>
            </p:extLst>
          </p:nvPr>
        </p:nvGraphicFramePr>
        <p:xfrm>
          <a:off x="2021983" y="1648496"/>
          <a:ext cx="9482630" cy="42633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27318D-E6B6-4B43-A5D8-886891A86DD3}" type="slidenum">
              <a:rPr lang="es-ES" altLang="es-AR" smtClean="0"/>
              <a:pPr/>
              <a:t>1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774986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687539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513F1BC-9E01-4D6E-8ADF-1DFACFB94B51}" type="slidenum">
              <a:rPr lang="es-ES" altLang="es-AR" smtClean="0"/>
              <a:pPr/>
              <a:t>1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7427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7982519"/>
              </p:ext>
            </p:extLst>
          </p:nvPr>
        </p:nvGraphicFramePr>
        <p:xfrm>
          <a:off x="1828800" y="1468192"/>
          <a:ext cx="10161431" cy="46676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0B94427-9FEB-4C8E-AC0D-C6D72CA6EA3D}" type="slidenum">
              <a:rPr lang="es-ES" altLang="es-AR" smtClean="0"/>
              <a:pPr/>
              <a:t>1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1664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22A02EC-9126-4B99-9C88-AF64D6D964EE}" type="slidenum">
              <a:rPr lang="es-ES" altLang="es-AR" sz="1400">
                <a:latin typeface="Arial" panose="020B0604020202020204" pitchFamily="34" charset="0"/>
              </a:rPr>
              <a:pPr eaLnBrk="1" hangingPunct="1"/>
              <a:t>17</a:t>
            </a:fld>
            <a:endParaRPr lang="es-ES" altLang="es-AR" sz="1400">
              <a:latin typeface="Arial" panose="020B0604020202020204" pitchFamily="34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228601"/>
            <a:ext cx="7793038" cy="5000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AR" altLang="es-AR" smtClean="0"/>
              <a:t>Conceptos Básicos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type="dgm" idx="1"/>
          </p:nvPr>
        </p:nvGraphicFramePr>
        <p:xfrm>
          <a:off x="2286000" y="762000"/>
          <a:ext cx="8382000" cy="543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5425200" imgH="5427720" progId="Visio.Drawing.3">
                  <p:embed/>
                </p:oleObj>
              </mc:Choice>
              <mc:Fallback>
                <p:oleObj name="VISIO" r:id="rId4" imgW="5425200" imgH="542772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62000"/>
                        <a:ext cx="8382000" cy="5430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87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Conceptos Básicos</a:t>
            </a:r>
            <a:endParaRPr lang="es-AR" altLang="es-AR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94853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DEA3537-6990-4051-8C62-ED1CCCADD69C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23636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Modelado</a:t>
            </a:r>
            <a:endParaRPr lang="es-AR" altLang="es-AR" dirty="0" smtClean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60048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1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691534B-8AB1-4A1D-A547-7E4EB6D3D2DE}" type="slidenum">
              <a:rPr lang="es-ES" altLang="es-AR" smtClean="0"/>
              <a:pPr/>
              <a:t>19</a:t>
            </a:fld>
            <a:endParaRPr lang="es-ES" altLang="es-AR"/>
          </a:p>
        </p:txBody>
      </p:sp>
      <p:grpSp>
        <p:nvGrpSpPr>
          <p:cNvPr id="7" name="Grupo 6"/>
          <p:cNvGrpSpPr/>
          <p:nvPr/>
        </p:nvGrpSpPr>
        <p:grpSpPr>
          <a:xfrm>
            <a:off x="164205" y="4291133"/>
            <a:ext cx="4419600" cy="2209800"/>
            <a:chOff x="3886200" y="3962400"/>
            <a:chExt cx="4419600" cy="2209800"/>
          </a:xfrm>
        </p:grpSpPr>
        <p:sp>
          <p:nvSpPr>
            <p:cNvPr id="16391" name="Rectangle 4"/>
            <p:cNvSpPr>
              <a:spLocks noChangeArrowheads="1"/>
            </p:cNvSpPr>
            <p:nvPr/>
          </p:nvSpPr>
          <p:spPr bwMode="auto">
            <a:xfrm>
              <a:off x="3886200" y="3962400"/>
              <a:ext cx="990600" cy="4572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s-AR" dirty="0">
                  <a:latin typeface="Tahoma" panose="020B0604030504040204" pitchFamily="34" charset="0"/>
                </a:rPr>
                <a:t>Vista 1</a:t>
              </a:r>
              <a:endParaRPr lang="es-AR" altLang="es-AR" dirty="0">
                <a:latin typeface="Tahoma" panose="020B0604030504040204" pitchFamily="34" charset="0"/>
              </a:endParaRPr>
            </a:p>
          </p:txBody>
        </p:sp>
        <p:sp>
          <p:nvSpPr>
            <p:cNvPr id="16392" name="Rectangle 5"/>
            <p:cNvSpPr>
              <a:spLocks noChangeArrowheads="1"/>
            </p:cNvSpPr>
            <p:nvPr/>
          </p:nvSpPr>
          <p:spPr bwMode="auto">
            <a:xfrm>
              <a:off x="5181600" y="5715000"/>
              <a:ext cx="2438400" cy="4572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s-AR" dirty="0" err="1">
                  <a:latin typeface="Tahoma" panose="020B0604030504040204" pitchFamily="34" charset="0"/>
                </a:rPr>
                <a:t>Nivel</a:t>
              </a:r>
              <a:r>
                <a:rPr lang="en-US" altLang="es-AR" dirty="0">
                  <a:latin typeface="Tahoma" panose="020B0604030504040204" pitchFamily="34" charset="0"/>
                </a:rPr>
                <a:t> </a:t>
              </a:r>
              <a:r>
                <a:rPr lang="en-US" altLang="es-AR" dirty="0" err="1">
                  <a:latin typeface="Tahoma" panose="020B0604030504040204" pitchFamily="34" charset="0"/>
                </a:rPr>
                <a:t>fisico</a:t>
              </a:r>
              <a:endParaRPr lang="es-AR" altLang="es-AR" dirty="0">
                <a:latin typeface="Tahoma" panose="020B0604030504040204" pitchFamily="34" charset="0"/>
              </a:endParaRPr>
            </a:p>
          </p:txBody>
        </p:sp>
        <p:sp>
          <p:nvSpPr>
            <p:cNvPr id="16393" name="Rectangle 6"/>
            <p:cNvSpPr>
              <a:spLocks noChangeArrowheads="1"/>
            </p:cNvSpPr>
            <p:nvPr/>
          </p:nvSpPr>
          <p:spPr bwMode="auto">
            <a:xfrm>
              <a:off x="5181600" y="4953000"/>
              <a:ext cx="2438400" cy="4572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s-AR">
                  <a:latin typeface="Tahoma" panose="020B0604030504040204" pitchFamily="34" charset="0"/>
                </a:rPr>
                <a:t>Nivel conceptual</a:t>
              </a:r>
              <a:endParaRPr lang="es-AR" altLang="es-AR">
                <a:latin typeface="Tahoma" panose="020B0604030504040204" pitchFamily="34" charset="0"/>
              </a:endParaRPr>
            </a:p>
          </p:txBody>
        </p:sp>
        <p:sp>
          <p:nvSpPr>
            <p:cNvPr id="16394" name="Rectangle 7"/>
            <p:cNvSpPr>
              <a:spLocks noChangeArrowheads="1"/>
            </p:cNvSpPr>
            <p:nvPr/>
          </p:nvSpPr>
          <p:spPr bwMode="auto">
            <a:xfrm>
              <a:off x="7315200" y="3962400"/>
              <a:ext cx="990600" cy="4572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s-AR">
                  <a:latin typeface="Tahoma" panose="020B0604030504040204" pitchFamily="34" charset="0"/>
                </a:rPr>
                <a:t>Vista n</a:t>
              </a:r>
              <a:endParaRPr lang="es-AR" altLang="es-AR">
                <a:latin typeface="Tahoma" panose="020B0604030504040204" pitchFamily="34" charset="0"/>
              </a:endParaRPr>
            </a:p>
          </p:txBody>
        </p:sp>
        <p:sp>
          <p:nvSpPr>
            <p:cNvPr id="16395" name="Rectangle 8"/>
            <p:cNvSpPr>
              <a:spLocks noChangeArrowheads="1"/>
            </p:cNvSpPr>
            <p:nvPr/>
          </p:nvSpPr>
          <p:spPr bwMode="auto">
            <a:xfrm>
              <a:off x="5105400" y="3962400"/>
              <a:ext cx="990600" cy="4572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s-AR" dirty="0">
                  <a:latin typeface="Tahoma" panose="020B0604030504040204" pitchFamily="34" charset="0"/>
                </a:rPr>
                <a:t>Vista 2</a:t>
              </a:r>
              <a:endParaRPr lang="es-AR" altLang="es-AR" dirty="0">
                <a:latin typeface="Tahoma" panose="020B0604030504040204" pitchFamily="34" charset="0"/>
              </a:endParaRPr>
            </a:p>
          </p:txBody>
        </p:sp>
        <p:sp>
          <p:nvSpPr>
            <p:cNvPr id="16396" name="Line 9"/>
            <p:cNvSpPr>
              <a:spLocks noChangeShapeType="1"/>
            </p:cNvSpPr>
            <p:nvPr/>
          </p:nvSpPr>
          <p:spPr bwMode="auto">
            <a:xfrm>
              <a:off x="4343400" y="4419600"/>
              <a:ext cx="20574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AR"/>
            </a:p>
          </p:txBody>
        </p:sp>
        <p:sp>
          <p:nvSpPr>
            <p:cNvPr id="16397" name="Line 10"/>
            <p:cNvSpPr>
              <a:spLocks noChangeShapeType="1"/>
            </p:cNvSpPr>
            <p:nvPr/>
          </p:nvSpPr>
          <p:spPr bwMode="auto">
            <a:xfrm>
              <a:off x="5715000" y="4419600"/>
              <a:ext cx="6858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AR"/>
            </a:p>
          </p:txBody>
        </p:sp>
        <p:sp>
          <p:nvSpPr>
            <p:cNvPr id="16398" name="Line 11"/>
            <p:cNvSpPr>
              <a:spLocks noChangeShapeType="1"/>
            </p:cNvSpPr>
            <p:nvPr/>
          </p:nvSpPr>
          <p:spPr bwMode="auto">
            <a:xfrm flipH="1">
              <a:off x="6400800" y="4419600"/>
              <a:ext cx="1219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AR"/>
            </a:p>
          </p:txBody>
        </p:sp>
        <p:sp>
          <p:nvSpPr>
            <p:cNvPr id="16399" name="Line 12"/>
            <p:cNvSpPr>
              <a:spLocks noChangeShapeType="1"/>
            </p:cNvSpPr>
            <p:nvPr/>
          </p:nvSpPr>
          <p:spPr bwMode="auto">
            <a:xfrm>
              <a:off x="6400800" y="54102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AR"/>
            </a:p>
          </p:txBody>
        </p:sp>
      </p:grpSp>
    </p:spTree>
    <p:extLst>
      <p:ext uri="{BB962C8B-B14F-4D97-AF65-F5344CB8AC3E}">
        <p14:creationId xmlns:p14="http://schemas.microsoft.com/office/powerpoint/2010/main" val="1585663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smtClean="0"/>
              <a:t>La cátedra</a:t>
            </a:r>
            <a:endParaRPr lang="es-ES" altLang="es-AR" dirty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altLang="es-AR" smtClean="0"/>
              <a:t>Clases</a:t>
            </a:r>
          </a:p>
          <a:p>
            <a:pPr lvl="1"/>
            <a:r>
              <a:rPr lang="es-ES_tradnl" altLang="es-AR" smtClean="0"/>
              <a:t>Teóricas</a:t>
            </a:r>
          </a:p>
          <a:p>
            <a:pPr lvl="1"/>
            <a:r>
              <a:rPr lang="es-ES_tradnl" altLang="es-AR" smtClean="0"/>
              <a:t>Explicaciones de Prácticas (donde se presentan ejemplos)</a:t>
            </a:r>
          </a:p>
          <a:p>
            <a:pPr lvl="1"/>
            <a:r>
              <a:rPr lang="es-ES_tradnl" altLang="es-AR" smtClean="0"/>
              <a:t>Prácticas</a:t>
            </a:r>
          </a:p>
          <a:p>
            <a:pPr lvl="1"/>
            <a:r>
              <a:rPr lang="es-ES_tradnl" altLang="es-AR" smtClean="0"/>
              <a:t>Se utilizará la plataforma WebInfo</a:t>
            </a:r>
          </a:p>
          <a:p>
            <a:pPr lvl="1"/>
            <a:endParaRPr lang="es-ES_tradnl" altLang="es-AR" smtClean="0"/>
          </a:p>
          <a:p>
            <a:r>
              <a:rPr lang="es-ES_tradnl" altLang="es-AR" smtClean="0"/>
              <a:t>Para aprobar la cursada</a:t>
            </a:r>
          </a:p>
          <a:p>
            <a:pPr lvl="1"/>
            <a:r>
              <a:rPr lang="es-ES_tradnl" altLang="es-AR" smtClean="0"/>
              <a:t>Un  Parcial </a:t>
            </a:r>
          </a:p>
          <a:p>
            <a:pPr lvl="1"/>
            <a:r>
              <a:rPr lang="es-ES_tradnl" altLang="es-AR" smtClean="0"/>
              <a:t>Dos recuperatorios</a:t>
            </a:r>
            <a:endParaRPr lang="es-ES_tradnl" altLang="es-AR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357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9178871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32007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Modelado</a:t>
            </a:r>
            <a:endParaRPr lang="es-AR" altLang="es-AR" dirty="0" smtClean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8412161"/>
              </p:ext>
            </p:extLst>
          </p:nvPr>
        </p:nvGraphicFramePr>
        <p:xfrm>
          <a:off x="2009104" y="1455313"/>
          <a:ext cx="9903854" cy="46804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F0E068-3C11-4B81-8D46-232823E87A65}" type="slidenum">
              <a:rPr lang="es-ES" altLang="es-AR" smtClean="0"/>
              <a:pPr/>
              <a:t>2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61346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Modelado</a:t>
            </a:r>
            <a:endParaRPr lang="es-AR" altLang="es-AR" dirty="0" smtClean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280089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FC466A3-0251-43E4-B7AC-2457CAFCA56A}" type="slidenum">
              <a:rPr lang="es-ES" altLang="es-AR" smtClean="0"/>
              <a:pPr/>
              <a:t>2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3030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Modelado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7998779"/>
              </p:ext>
            </p:extLst>
          </p:nvPr>
        </p:nvGraphicFramePr>
        <p:xfrm>
          <a:off x="1931831" y="1777285"/>
          <a:ext cx="9968248" cy="43585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2B79EA8-3101-4C70-8BA7-B4A12078A903}" type="slidenum">
              <a:rPr lang="es-ES" altLang="es-AR" smtClean="0"/>
              <a:pPr/>
              <a:t>2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68630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Modelad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501265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DBD  - CLASE 1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AB605-646F-4C92-85D8-38B5AF678BD4}" type="slidenum">
              <a:rPr lang="es-ES" altLang="es-AR" smtClean="0"/>
              <a:pPr/>
              <a:t>2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5415727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2528772"/>
              </p:ext>
            </p:extLst>
          </p:nvPr>
        </p:nvGraphicFramePr>
        <p:xfrm>
          <a:off x="1674254" y="1519707"/>
          <a:ext cx="10517746" cy="47651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2614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953329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730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8926558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7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7086" y="4406286"/>
            <a:ext cx="5857653" cy="1396037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22773" y="4353563"/>
            <a:ext cx="5335375" cy="1501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22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838833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8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04691" y="3867183"/>
            <a:ext cx="7088153" cy="1905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810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508969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9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69215" y="3629363"/>
            <a:ext cx="5373277" cy="1968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5590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smtClean="0"/>
              <a:t>Propuesta de exámenes teóricos - Cursada 2015</a:t>
            </a:r>
            <a:r>
              <a:rPr lang="es-AR" smtClean="0"/>
              <a:t/>
            </a:r>
            <a:br>
              <a:rPr lang="es-AR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smtClean="0"/>
              <a:t> Podrán acceder a los exámenes escalonados todos los alumnos que se encuentren inscriptos en la asignatura.</a:t>
            </a:r>
            <a:endParaRPr lang="es-AR" smtClean="0"/>
          </a:p>
          <a:p>
            <a:pPr lvl="0"/>
            <a:r>
              <a:rPr lang="es-MX" smtClean="0"/>
              <a:t>Se realizarán tres exámenes teóricos.</a:t>
            </a:r>
            <a:endParaRPr lang="es-AR" smtClean="0"/>
          </a:p>
          <a:p>
            <a:pPr lvl="0"/>
            <a:r>
              <a:rPr lang="es-MX" smtClean="0"/>
              <a:t>La aprobación de cada examen es con nota 4 o superior</a:t>
            </a:r>
            <a:endParaRPr lang="es-AR" smtClean="0"/>
          </a:p>
          <a:p>
            <a:pPr lvl="0"/>
            <a:r>
              <a:rPr lang="es-MX" smtClean="0"/>
              <a:t>Los exámenes NO tendrán recuperatorio.</a:t>
            </a:r>
            <a:endParaRPr lang="es-AR" smtClean="0"/>
          </a:p>
          <a:p>
            <a:pPr lvl="0"/>
            <a:r>
              <a:rPr lang="es-MX" smtClean="0"/>
              <a:t>Para aprobar la parte teórica se deberán aprobar los tres exámenes.</a:t>
            </a:r>
            <a:endParaRPr lang="es-AR" smtClean="0"/>
          </a:p>
          <a:p>
            <a:pPr lvl="0"/>
            <a:r>
              <a:rPr lang="es-MX" smtClean="0"/>
              <a:t>Se deberá aprobar la cursada durante el semestre en que rinde los exámenes teóricos.</a:t>
            </a:r>
            <a:endParaRPr lang="es-AR" smtClean="0"/>
          </a:p>
          <a:p>
            <a:pPr lvl="0"/>
            <a:r>
              <a:rPr lang="es-MX" smtClean="0"/>
              <a:t>Deberá anotarse para pasar el final de la asignatura como máximo para la fecha de agosto de 2016.</a:t>
            </a:r>
            <a:endParaRPr lang="es-AR" smtClean="0"/>
          </a:p>
          <a:p>
            <a:endParaRPr lang="es-AR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ado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823879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3947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o ER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8389223"/>
              </p:ext>
            </p:extLst>
          </p:nvPr>
        </p:nvGraphicFramePr>
        <p:xfrm>
          <a:off x="1944710" y="1635617"/>
          <a:ext cx="10071279" cy="45977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59859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delo Conceptual ER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023799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955893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886834"/>
              </p:ext>
            </p:extLst>
          </p:nvPr>
        </p:nvGraphicFramePr>
        <p:xfrm>
          <a:off x="1931831" y="2086377"/>
          <a:ext cx="9572782" cy="38254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9324145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</a:t>
            </a:r>
            <a:r>
              <a:rPr lang="es-AR" dirty="0" smtClean="0"/>
              <a:t>ER  </a:t>
            </a:r>
            <a:r>
              <a:rPr lang="es-AR" dirty="0" smtClean="0">
                <a:sym typeface="Wingdings" panose="05000000000000000000" pitchFamily="2" charset="2"/>
              </a:rPr>
              <a:t> Componentes 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147674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10780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43534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5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0238" y="5956331"/>
            <a:ext cx="6580042" cy="724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24838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950807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335684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Ejemplos</a:t>
            </a:r>
            <a:endParaRPr lang="es-AR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7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695" y="2655188"/>
            <a:ext cx="5220844" cy="774891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5750" y="2655188"/>
            <a:ext cx="5246250" cy="77489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768" y="4300823"/>
            <a:ext cx="5246250" cy="1600594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65079" y="4273296"/>
            <a:ext cx="3607591" cy="1308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3842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281127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1340954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Ejemplos</a:t>
            </a:r>
            <a:endParaRPr lang="es-AR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9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257" y="2783976"/>
            <a:ext cx="5220844" cy="774891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2594" y="2783975"/>
            <a:ext cx="5246250" cy="77489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851" y="4209243"/>
            <a:ext cx="5246250" cy="1613297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14953" y="3790448"/>
            <a:ext cx="3607591" cy="2527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0350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alendario</a:t>
            </a:r>
            <a:endParaRPr lang="es-AR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317294"/>
              </p:ext>
            </p:extLst>
          </p:nvPr>
        </p:nvGraphicFramePr>
        <p:xfrm>
          <a:off x="2589213" y="2133600"/>
          <a:ext cx="8915400" cy="5250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1624"/>
                <a:gridCol w="4611976"/>
                <a:gridCol w="2971800"/>
              </a:tblGrid>
              <a:tr h="399868">
                <a:tc>
                  <a:txBody>
                    <a:bodyPr/>
                    <a:lstStyle/>
                    <a:p>
                      <a:r>
                        <a:rPr lang="es-AR" dirty="0" smtClean="0"/>
                        <a:t>Seman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Teorí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Práctica</a:t>
                      </a:r>
                      <a:endParaRPr lang="es-AR" dirty="0"/>
                    </a:p>
                  </a:txBody>
                  <a:tcPr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17/08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Base de datos. Modelado. Modelo conceptua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in Actividad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85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24/08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Conceptua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Conceptua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31/08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lógico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Conceptua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07/09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físico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Conceptua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14/09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Ejemplificación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Lógico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4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21/09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Lenguaje de Consultas. Algebra Relacional (AR)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odelo físico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28/09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AR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AR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05/10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QL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AR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85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12/10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Q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Q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19/10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eguridad e Integridad Transacciones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Q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26/10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Transacciones concurrentes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SQ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02/11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Examen de Modelado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Consulta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09/11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 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Primer Parcial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16/11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Examen de Lenguajes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Consulta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23/11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 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uestra de examen, consulta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30/11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 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Recuperatorio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07/12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Examen de Transacciones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Muestra de examen, consulta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6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14/12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 </a:t>
                      </a:r>
                      <a:endParaRPr lang="es-AR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</a:rPr>
                        <a:t>Recuperatorio</a:t>
                      </a:r>
                      <a:endParaRPr lang="es-AR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Otros ejemplos</a:t>
            </a:r>
            <a:endParaRPr lang="es-AR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0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12" y="3543830"/>
            <a:ext cx="5220844" cy="774891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1078" y="3359635"/>
            <a:ext cx="5246250" cy="1918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7434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876557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678511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Ejemplos</a:t>
            </a:r>
            <a:endParaRPr lang="es-AR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2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7810" y="2688583"/>
            <a:ext cx="7761401" cy="1333828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2942" y="4484461"/>
            <a:ext cx="7621670" cy="2210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72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5170" y="1688786"/>
            <a:ext cx="7219950" cy="466725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03693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002252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894075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0541865"/>
              </p:ext>
            </p:extLst>
          </p:nvPr>
        </p:nvGraphicFramePr>
        <p:xfrm>
          <a:off x="1941511" y="1317417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5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24915" y="4823376"/>
            <a:ext cx="4185510" cy="203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2168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9992658"/>
              </p:ext>
            </p:extLst>
          </p:nvPr>
        </p:nvGraphicFramePr>
        <p:xfrm>
          <a:off x="1773287" y="134580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6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53267" y="3764379"/>
            <a:ext cx="4494781" cy="3135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583881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0406206"/>
              </p:ext>
            </p:extLst>
          </p:nvPr>
        </p:nvGraphicFramePr>
        <p:xfrm>
          <a:off x="2026505" y="1317673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76117087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8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1230" y="2008072"/>
            <a:ext cx="7761401" cy="13338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7801" y="3905143"/>
            <a:ext cx="2775993" cy="1107218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7920" y="3341900"/>
            <a:ext cx="2781910" cy="3340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1860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Modelo Conceptual ER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264898" y="1575581"/>
            <a:ext cx="9664505" cy="4754881"/>
          </a:xfrm>
        </p:spPr>
        <p:txBody>
          <a:bodyPr>
            <a:normAutofit/>
          </a:bodyPr>
          <a:lstStyle/>
          <a:p>
            <a:r>
              <a:rPr lang="es-AR" b="1" dirty="0" smtClean="0"/>
              <a:t>Ejemplo integrador </a:t>
            </a:r>
            <a:r>
              <a:rPr lang="es-ES" altLang="es-AR" dirty="0" smtClean="0"/>
              <a:t>Creación </a:t>
            </a:r>
            <a:r>
              <a:rPr lang="es-ES" altLang="es-AR" dirty="0"/>
              <a:t>de una BD para una empresa. Manipulamos empleados, departamentos y proyectos</a:t>
            </a:r>
          </a:p>
          <a:p>
            <a:pPr marL="952500" lvl="1" indent="-495300">
              <a:lnSpc>
                <a:spcPct val="80000"/>
              </a:lnSpc>
            </a:pPr>
            <a:r>
              <a:rPr lang="es-ES" altLang="es-AR" sz="1700" dirty="0"/>
              <a:t>La empresa está organizada en departamentos. Cada departamento tiene un nombre único, un número único y un cierto empleado que lo dirige (debe indicarse la fecha desde cuando es director).  Un departamento puede estar en varios lugares</a:t>
            </a:r>
          </a:p>
          <a:p>
            <a:pPr marL="952500" lvl="1" indent="-495300">
              <a:lnSpc>
                <a:spcPct val="80000"/>
              </a:lnSpc>
            </a:pPr>
            <a:r>
              <a:rPr lang="es-ES" altLang="es-AR" sz="1700" dirty="0"/>
              <a:t>Cada departamento controla un cierto número de proyectos, cada uno de los cuales tiene un nombre y número único y se lleva a cabo en un único lugar.</a:t>
            </a:r>
          </a:p>
          <a:p>
            <a:pPr marL="952500" lvl="1" indent="-495300">
              <a:lnSpc>
                <a:spcPct val="80000"/>
              </a:lnSpc>
            </a:pPr>
            <a:r>
              <a:rPr lang="es-ES" altLang="es-AR" sz="1700" dirty="0"/>
              <a:t>Para cada empleado se conoce el nombre, sexo, dirección, salario fecha de nacimiento, número de </a:t>
            </a:r>
            <a:r>
              <a:rPr lang="es-ES" altLang="es-AR" sz="1700" dirty="0" err="1"/>
              <a:t>dni</a:t>
            </a:r>
            <a:r>
              <a:rPr lang="es-ES" altLang="es-AR" sz="1700" dirty="0"/>
              <a:t> (irrepetible).  Todo empleado está asignado a un departamento, pero puede trabajar en varios proyectos. Interesa conocer el número de horas semanales que cada empleado le dedica a cada proyecto. Es importante conocer el jefe de cada empleado.</a:t>
            </a:r>
          </a:p>
          <a:p>
            <a:pPr marL="952500" lvl="1" indent="-495300">
              <a:lnSpc>
                <a:spcPct val="80000"/>
              </a:lnSpc>
            </a:pPr>
            <a:r>
              <a:rPr lang="es-ES" altLang="es-AR" sz="1700" dirty="0"/>
              <a:t>Se administra, además, datos familiares de cada empleado,  De cada familiar se guardará el nombre, el sexo, la fecha de nacimiento y parentesco con el empleado.</a:t>
            </a:r>
          </a:p>
          <a:p>
            <a:endParaRPr lang="es-AR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306887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La Materia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922441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671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Bibliografia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AR" altLang="es-AR" dirty="0" smtClean="0"/>
              <a:t>Introducción a las Bases de Datos. Conceptos Básicos (Bertone, Thomas)</a:t>
            </a:r>
          </a:p>
          <a:p>
            <a:pPr lvl="1"/>
            <a:r>
              <a:rPr lang="es-AR" altLang="es-AR" dirty="0" smtClean="0"/>
              <a:t>Fundamentos de Bases de Datos (</a:t>
            </a:r>
            <a:r>
              <a:rPr lang="es-AR" altLang="es-AR" dirty="0" err="1" smtClean="0"/>
              <a:t>Korth</a:t>
            </a:r>
            <a:r>
              <a:rPr lang="es-AR" altLang="es-AR" dirty="0" smtClean="0"/>
              <a:t> </a:t>
            </a:r>
            <a:r>
              <a:rPr lang="es-AR" altLang="es-AR" dirty="0" err="1" smtClean="0"/>
              <a:t>Silvershatz</a:t>
            </a:r>
            <a:r>
              <a:rPr lang="es-AR" altLang="es-AR" dirty="0" smtClean="0"/>
              <a:t>)</a:t>
            </a:r>
          </a:p>
          <a:p>
            <a:pPr lvl="1"/>
            <a:r>
              <a:rPr lang="es-ES" dirty="0"/>
              <a:t>Introducción a los sistemas de Bases de Datos. Date. Addison Wesley. </a:t>
            </a:r>
            <a:endParaRPr lang="es-AR" dirty="0"/>
          </a:p>
          <a:p>
            <a:pPr lvl="1"/>
            <a:r>
              <a:rPr lang="es-AR" dirty="0"/>
              <a:t>Diseño Conceptual de Bases de Datos: un enfoque entidad interrelaciones.  </a:t>
            </a:r>
            <a:r>
              <a:rPr lang="es-AR" dirty="0" err="1"/>
              <a:t>Batini</a:t>
            </a:r>
            <a:r>
              <a:rPr lang="es-AR" dirty="0"/>
              <a:t>, </a:t>
            </a:r>
            <a:r>
              <a:rPr lang="es-AR" dirty="0" err="1"/>
              <a:t>Navatte</a:t>
            </a:r>
            <a:r>
              <a:rPr lang="es-AR" dirty="0"/>
              <a:t>, </a:t>
            </a:r>
            <a:r>
              <a:rPr lang="es-AR" dirty="0" err="1"/>
              <a:t>Cieri</a:t>
            </a:r>
            <a:r>
              <a:rPr lang="es-AR" dirty="0"/>
              <a:t>.  Addison </a:t>
            </a:r>
            <a:r>
              <a:rPr lang="es-AR" dirty="0" smtClean="0"/>
              <a:t>Wesley.</a:t>
            </a:r>
            <a:endParaRPr lang="es-AR" dirty="0"/>
          </a:p>
          <a:p>
            <a:pPr lvl="1"/>
            <a:r>
              <a:rPr lang="es-AR" dirty="0" smtClean="0"/>
              <a:t>Fundamento </a:t>
            </a:r>
            <a:r>
              <a:rPr lang="es-AR" dirty="0"/>
              <a:t>de sistemas de Bases de Datos. </a:t>
            </a:r>
            <a:r>
              <a:rPr lang="es-AR" dirty="0" err="1"/>
              <a:t>Elmasri</a:t>
            </a:r>
            <a:r>
              <a:rPr lang="es-AR" dirty="0"/>
              <a:t>, </a:t>
            </a:r>
            <a:r>
              <a:rPr lang="es-AR" dirty="0" err="1"/>
              <a:t>Navate</a:t>
            </a:r>
            <a:r>
              <a:rPr lang="es-AR" dirty="0"/>
              <a:t>. Addison Wesley</a:t>
            </a:r>
            <a:r>
              <a:rPr lang="es-AR" dirty="0" smtClean="0"/>
              <a:t>..</a:t>
            </a:r>
            <a:endParaRPr lang="es-AR" dirty="0"/>
          </a:p>
          <a:p>
            <a:pPr lvl="1"/>
            <a:endParaRPr lang="es-AR" altLang="es-AR" dirty="0" smtClean="0"/>
          </a:p>
          <a:p>
            <a:endParaRPr lang="es-AR" altLang="es-AR" dirty="0" smtClean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DBD  -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663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Diseño de Bases de Datos	</a:t>
            </a:r>
            <a:endParaRPr lang="es-AR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smtClean="0"/>
              <a:t>Clase 1</a:t>
            </a: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837300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onceptos básic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88747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1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1532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Verde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028</TotalTime>
  <Words>2374</Words>
  <Application>Microsoft Office PowerPoint</Application>
  <PresentationFormat>Panorámica</PresentationFormat>
  <Paragraphs>450</Paragraphs>
  <Slides>49</Slides>
  <Notes>14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9</vt:i4>
      </vt:variant>
    </vt:vector>
  </HeadingPairs>
  <TitlesOfParts>
    <vt:vector size="58" baseType="lpstr">
      <vt:lpstr>Arial</vt:lpstr>
      <vt:lpstr>Calibri</vt:lpstr>
      <vt:lpstr>Century Gothic</vt:lpstr>
      <vt:lpstr>Tahoma</vt:lpstr>
      <vt:lpstr>Times New Roman</vt:lpstr>
      <vt:lpstr>Wingdings</vt:lpstr>
      <vt:lpstr>Wingdings 3</vt:lpstr>
      <vt:lpstr>Espiral</vt:lpstr>
      <vt:lpstr>VISIO</vt:lpstr>
      <vt:lpstr>Diseño de Bases de Datos</vt:lpstr>
      <vt:lpstr>La cátedra</vt:lpstr>
      <vt:lpstr>Propuesta de exámenes teóricos - Cursada 2015 </vt:lpstr>
      <vt:lpstr>Calendario</vt:lpstr>
      <vt:lpstr>La Materia</vt:lpstr>
      <vt:lpstr>Bibliografia</vt:lpstr>
      <vt:lpstr>Diseño de Bases de Datos </vt:lpstr>
      <vt:lpstr>Agenda</vt:lpstr>
      <vt:lpstr>Conceptos básicos</vt:lpstr>
      <vt:lpstr>Conceptos básicos</vt:lpstr>
      <vt:lpstr>Conceptos Básicos  (resumiendo)</vt:lpstr>
      <vt:lpstr>Conceptos Básicos</vt:lpstr>
      <vt:lpstr>Conceptos Básicos</vt:lpstr>
      <vt:lpstr>Conceptos Básicos</vt:lpstr>
      <vt:lpstr>Conceptos Básicos</vt:lpstr>
      <vt:lpstr>Conceptos Básicos</vt:lpstr>
      <vt:lpstr>Conceptos Básicos</vt:lpstr>
      <vt:lpstr>Conceptos Básicos</vt:lpstr>
      <vt:lpstr>Modelado</vt:lpstr>
      <vt:lpstr>Modelado</vt:lpstr>
      <vt:lpstr>Modelado</vt:lpstr>
      <vt:lpstr>Modelado</vt:lpstr>
      <vt:lpstr>Modelado</vt:lpstr>
      <vt:lpstr>Modelado</vt:lpstr>
      <vt:lpstr>Modelado</vt:lpstr>
      <vt:lpstr>Modelado</vt:lpstr>
      <vt:lpstr>Modelado</vt:lpstr>
      <vt:lpstr>Modelado</vt:lpstr>
      <vt:lpstr>Modelado</vt:lpstr>
      <vt:lpstr>Modelado</vt:lpstr>
      <vt:lpstr>Modelo ER</vt:lpstr>
      <vt:lpstr>Modelo Conceptual ER</vt:lpstr>
      <vt:lpstr>Modelo Conceptual ER</vt:lpstr>
      <vt:lpstr>Modelo Conceptual ER   Componentes 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  <vt:lpstr>Modelo Conceptual 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Rodolfo Bertone</cp:lastModifiedBy>
  <cp:revision>54</cp:revision>
  <dcterms:created xsi:type="dcterms:W3CDTF">2014-08-28T15:33:23Z</dcterms:created>
  <dcterms:modified xsi:type="dcterms:W3CDTF">2015-05-19T17:46:14Z</dcterms:modified>
</cp:coreProperties>
</file>